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7AD61ED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>0 Data Structure Hw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14:paraId="71926D01" w14:textId="1691A204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due date 4/</w:t>
      </w:r>
      <w:r w:rsidR="00A55758">
        <w:rPr>
          <w:b/>
        </w:rPr>
        <w:t>25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</w:p>
    <w:p w14:paraId="6C0120B5" w14:textId="57254918" w:rsidR="00033CF8" w:rsidRPr="00F659BC" w:rsidRDefault="00033CF8" w:rsidP="00D74875">
      <w:pPr>
        <w:rPr>
          <w:b/>
        </w:rPr>
      </w:pPr>
      <w:r>
        <w:rPr>
          <w:rFonts w:hint="eastAsia"/>
          <w:b/>
        </w:rPr>
        <w:t>by</w:t>
      </w:r>
      <w:r>
        <w:rPr>
          <w:b/>
        </w:rPr>
        <w:t xml:space="preserve"> 10</w:t>
      </w:r>
      <w:r>
        <w:rPr>
          <w:b/>
        </w:rPr>
        <w:t xml:space="preserve">7061123 </w:t>
      </w:r>
      <w:r>
        <w:rPr>
          <w:rFonts w:hint="eastAsia"/>
          <w:b/>
        </w:rPr>
        <w:t>孫元駿</w:t>
      </w:r>
    </w:p>
    <w:p w14:paraId="196CAA24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Use a text editor to type your answers to the homework problem. You need to submit your HW in an HTML file or a DOC file named as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 xml:space="preserve">.doc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 xml:space="preserve"> is your student number. Send the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 or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to me (</w:t>
      </w:r>
      <w:hyperlink r:id="rId8" w:history="1">
        <w:r w:rsidRPr="00860742">
          <w:rPr>
            <w:rStyle w:val="a7"/>
            <w:rFonts w:hint="eastAsia"/>
          </w:rPr>
          <w:t>tljong@mx.nthu.edu.tw</w:t>
        </w:r>
      </w:hyperlink>
      <w:r>
        <w:rPr>
          <w:rFonts w:hint="eastAsia"/>
        </w:rPr>
        <w:t xml:space="preserve">) via e-mail. Inside the file, you need to put the </w:t>
      </w:r>
      <w:r>
        <w:rPr>
          <w:rFonts w:hint="eastAsia"/>
          <w:b/>
        </w:rPr>
        <w:t xml:space="preserve">header and your student number, name (e.g., </w:t>
      </w:r>
      <w:r w:rsidRPr="00F659BC">
        <w:rPr>
          <w:rFonts w:hint="eastAsia"/>
          <w:b/>
        </w:rPr>
        <w:t>EE2410 Data Structure Hw #</w:t>
      </w:r>
      <w:r w:rsidR="00E80F4E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E80F4E">
        <w:rPr>
          <w:b/>
        </w:rPr>
        <w:t>4</w:t>
      </w:r>
      <w:r w:rsidRPr="00F659BC">
        <w:rPr>
          <w:rFonts w:hint="eastAsia"/>
          <w:b/>
        </w:rPr>
        <w:t xml:space="preserve"> of textbook) due date 4/</w:t>
      </w:r>
      <w:r w:rsidR="00E80F4E">
        <w:rPr>
          <w:b/>
        </w:rPr>
        <w:t>25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E80F4E">
        <w:rPr>
          <w:b/>
        </w:rPr>
        <w:t>21</w:t>
      </w:r>
      <w:r>
        <w:rPr>
          <w:rFonts w:hint="eastAsia"/>
          <w:b/>
        </w:rPr>
        <w:t xml:space="preserve"> by </w:t>
      </w:r>
      <w:proofErr w:type="spellStart"/>
      <w:r>
        <w:rPr>
          <w:rFonts w:hint="eastAsia"/>
          <w:b/>
        </w:rPr>
        <w:t>SNo</w:t>
      </w:r>
      <w:proofErr w:type="spellEnd"/>
      <w:r>
        <w:rPr>
          <w:rFonts w:hint="eastAsia"/>
          <w:b/>
        </w:rPr>
        <w:t>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 xml:space="preserve">. Fail to comply with the aforementioned format (file name, header, problem, answer, problem, </w:t>
      </w:r>
      <w:proofErr w:type="gramStart"/>
      <w:r>
        <w:rPr>
          <w:rFonts w:hint="eastAsia"/>
        </w:rPr>
        <w:t>answer,</w:t>
      </w:r>
      <w:r>
        <w:t>…</w:t>
      </w:r>
      <w:proofErr w:type="gramEnd"/>
      <w:r>
        <w:rPr>
          <w:rFonts w:hint="eastAsia"/>
        </w:rPr>
        <w:t>), will certainly degrade your score. If you have any questions, please feel free to ask me.</w:t>
      </w:r>
    </w:p>
    <w:p w14:paraId="78C7D468" w14:textId="77777777" w:rsidR="006D700F" w:rsidRDefault="006D700F"/>
    <w:p w14:paraId="252C95DD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E80F4E">
        <w:rPr>
          <w:b/>
          <w:color w:val="FF0000"/>
        </w:rPr>
        <w:t>(due 4/25/2021)</w:t>
      </w:r>
    </w:p>
    <w:p w14:paraId="3A7E1155" w14:textId="77777777" w:rsidR="009050F1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30</w:t>
      </w:r>
      <w:r>
        <w:t xml:space="preserve">%) </w:t>
      </w:r>
      <w:r w:rsidR="009050F1">
        <w:t xml:space="preserve">Given a </w:t>
      </w:r>
      <w:r w:rsidR="00CE1B2D">
        <w:t xml:space="preserve">template </w:t>
      </w:r>
      <w:r w:rsidR="009050F1">
        <w:t xml:space="preserve">linked list </w:t>
      </w:r>
      <w:r w:rsidR="009050F1" w:rsidRPr="009050F1">
        <w:rPr>
          <w:b/>
        </w:rPr>
        <w:t>L</w:t>
      </w:r>
      <w:r w:rsidR="009050F1">
        <w:t xml:space="preserve"> instantiated by the Chain class</w:t>
      </w:r>
      <w:r w:rsidR="009050F1" w:rsidRPr="009050F1">
        <w:t xml:space="preserve"> </w:t>
      </w:r>
      <w:r w:rsidR="009050F1">
        <w:t xml:space="preserve">with a pointer </w:t>
      </w:r>
      <w:r w:rsidR="009050F1" w:rsidRPr="009050F1">
        <w:rPr>
          <w:b/>
        </w:rPr>
        <w:t>first</w:t>
      </w:r>
      <w:r w:rsidR="009050F1">
        <w:t xml:space="preserve"> to the first node of the list</w:t>
      </w:r>
      <w:r w:rsidR="009928C3" w:rsidRPr="009928C3">
        <w:t xml:space="preserve"> </w:t>
      </w:r>
      <w:r w:rsidR="009928C3">
        <w:t>as shown in Program 4.6 in textbook</w:t>
      </w:r>
      <w:r w:rsidR="009050F1">
        <w:t xml:space="preserve">. The node is a </w:t>
      </w:r>
      <w:proofErr w:type="spellStart"/>
      <w:r w:rsidR="009050F1">
        <w:t>ChainNode</w:t>
      </w:r>
      <w:proofErr w:type="spellEnd"/>
      <w:r w:rsidR="009050F1">
        <w:t xml:space="preserve"> object consisting of a </w:t>
      </w:r>
      <w:r w:rsidR="00CE1B2D">
        <w:t xml:space="preserve">template </w:t>
      </w:r>
      <w:r w:rsidR="009050F1">
        <w:t>data and link field</w:t>
      </w:r>
      <w:r w:rsidR="009928C3">
        <w:t>.</w:t>
      </w:r>
      <w:r w:rsidR="009050F1">
        <w:t xml:space="preserve"> </w:t>
      </w:r>
    </w:p>
    <w:p w14:paraId="116BBFC0" w14:textId="77777777" w:rsidR="00E80F4E" w:rsidRDefault="00E80F4E" w:rsidP="00E80F4E">
      <w:pPr>
        <w:pStyle w:val="a8"/>
        <w:ind w:leftChars="0" w:left="360"/>
      </w:pP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522"/>
      </w:tblGrid>
      <w:tr w:rsidR="009928C3" w:rsidRPr="00221B7D" w14:paraId="5CA42423" w14:textId="77777777" w:rsidTr="00C00D5F">
        <w:tc>
          <w:tcPr>
            <w:tcW w:w="5000" w:type="pct"/>
          </w:tcPr>
          <w:p w14:paraId="6DA7E25E" w14:textId="77777777" w:rsidR="009928C3" w:rsidRPr="00221B7D" w:rsidRDefault="009928C3" w:rsidP="009928C3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928C3" w:rsidRPr="00221B7D" w14:paraId="68C1895C" w14:textId="77777777" w:rsidTr="00C00D5F">
        <w:tc>
          <w:tcPr>
            <w:tcW w:w="5000" w:type="pct"/>
          </w:tcPr>
          <w:p w14:paraId="200B3373" w14:textId="77777777" w:rsidR="009928C3" w:rsidRPr="00221B7D" w:rsidRDefault="009928C3" w:rsidP="00C00D5F">
            <w:pPr>
              <w:spacing w:line="300" w:lineRule="exact"/>
            </w:pPr>
          </w:p>
        </w:tc>
      </w:tr>
      <w:tr w:rsidR="009928C3" w:rsidRPr="00221B7D" w14:paraId="41AADD07" w14:textId="77777777" w:rsidTr="00C00D5F">
        <w:tc>
          <w:tcPr>
            <w:tcW w:w="5000" w:type="pct"/>
          </w:tcPr>
          <w:p w14:paraId="63BF6C4E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928C3" w:rsidRPr="00221B7D" w14:paraId="17B087DC" w14:textId="77777777" w:rsidTr="00C00D5F">
        <w:tc>
          <w:tcPr>
            <w:tcW w:w="5000" w:type="pct"/>
          </w:tcPr>
          <w:p w14:paraId="52EE3693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928C3" w:rsidRPr="00221B7D" w14:paraId="6C3CCBFA" w14:textId="77777777" w:rsidTr="00C00D5F">
        <w:tc>
          <w:tcPr>
            <w:tcW w:w="5000" w:type="pct"/>
          </w:tcPr>
          <w:p w14:paraId="6A58D052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14:paraId="4B9EE1D3" w14:textId="77777777" w:rsidTr="00C00D5F">
        <w:tc>
          <w:tcPr>
            <w:tcW w:w="5000" w:type="pct"/>
          </w:tcPr>
          <w:p w14:paraId="736A2F20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928C3" w:rsidRPr="00221B7D" w14:paraId="1F4370D4" w14:textId="77777777" w:rsidTr="00C00D5F">
        <w:tc>
          <w:tcPr>
            <w:tcW w:w="5000" w:type="pct"/>
          </w:tcPr>
          <w:p w14:paraId="294A3797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14:paraId="799D7CBC" w14:textId="77777777" w:rsidTr="00C00D5F">
        <w:tc>
          <w:tcPr>
            <w:tcW w:w="5000" w:type="pct"/>
          </w:tcPr>
          <w:p w14:paraId="794C27BD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14:paraId="5B2B541B" w14:textId="77777777" w:rsidTr="00C00D5F">
        <w:tc>
          <w:tcPr>
            <w:tcW w:w="5000" w:type="pct"/>
          </w:tcPr>
          <w:p w14:paraId="29C73AE6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928C3" w:rsidRPr="00221B7D" w14:paraId="3485C67B" w14:textId="77777777" w:rsidTr="00C00D5F">
        <w:tc>
          <w:tcPr>
            <w:tcW w:w="5000" w:type="pct"/>
          </w:tcPr>
          <w:p w14:paraId="284685BF" w14:textId="77777777" w:rsidR="009928C3" w:rsidRPr="00221B7D" w:rsidRDefault="009928C3" w:rsidP="00C00D5F">
            <w:pPr>
              <w:spacing w:line="300" w:lineRule="exact"/>
            </w:pPr>
          </w:p>
        </w:tc>
      </w:tr>
      <w:tr w:rsidR="009928C3" w:rsidRPr="00221B7D" w14:paraId="52B277E1" w14:textId="77777777" w:rsidTr="00C00D5F">
        <w:tc>
          <w:tcPr>
            <w:tcW w:w="5000" w:type="pct"/>
          </w:tcPr>
          <w:p w14:paraId="0B1C2B36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928C3" w:rsidRPr="00221B7D" w14:paraId="5EC1AD99" w14:textId="77777777" w:rsidTr="00C00D5F">
        <w:tc>
          <w:tcPr>
            <w:tcW w:w="5000" w:type="pct"/>
          </w:tcPr>
          <w:p w14:paraId="23ADD499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928C3" w:rsidRPr="00221B7D" w14:paraId="3F476030" w14:textId="77777777" w:rsidTr="00C00D5F">
        <w:tc>
          <w:tcPr>
            <w:tcW w:w="5000" w:type="pct"/>
          </w:tcPr>
          <w:p w14:paraId="472DB361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928C3" w:rsidRPr="00221B7D" w14:paraId="6AD50102" w14:textId="77777777" w:rsidTr="00C00D5F">
        <w:tc>
          <w:tcPr>
            <w:tcW w:w="5000" w:type="pct"/>
          </w:tcPr>
          <w:p w14:paraId="3041E402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928C3" w:rsidRPr="00221B7D" w14:paraId="46E0E852" w14:textId="77777777" w:rsidTr="00C00D5F">
        <w:tc>
          <w:tcPr>
            <w:tcW w:w="5000" w:type="pct"/>
          </w:tcPr>
          <w:p w14:paraId="0894933B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928C3" w:rsidRPr="00221B7D" w14:paraId="75AD8FCF" w14:textId="77777777" w:rsidTr="00C00D5F">
        <w:tc>
          <w:tcPr>
            <w:tcW w:w="5000" w:type="pct"/>
          </w:tcPr>
          <w:p w14:paraId="3D3D59DF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928C3" w:rsidRPr="00221B7D" w14:paraId="3882DDB1" w14:textId="77777777" w:rsidTr="00C00D5F">
        <w:tc>
          <w:tcPr>
            <w:tcW w:w="5000" w:type="pct"/>
          </w:tcPr>
          <w:p w14:paraId="1E72E333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928C3" w:rsidRPr="00221B7D" w14:paraId="2C04E43B" w14:textId="77777777" w:rsidTr="00C00D5F">
        <w:tc>
          <w:tcPr>
            <w:tcW w:w="5000" w:type="pct"/>
          </w:tcPr>
          <w:p w14:paraId="0F7F91B1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928C3" w:rsidRPr="00221B7D" w14:paraId="702D99D6" w14:textId="77777777" w:rsidTr="00C00D5F">
        <w:tc>
          <w:tcPr>
            <w:tcW w:w="5000" w:type="pct"/>
          </w:tcPr>
          <w:p w14:paraId="52B4765C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14:paraId="0C322DC5" w14:textId="77777777" w:rsidTr="00C00D5F">
        <w:tc>
          <w:tcPr>
            <w:tcW w:w="5000" w:type="pct"/>
          </w:tcPr>
          <w:p w14:paraId="20738E98" w14:textId="77777777" w:rsidR="009928C3" w:rsidRPr="00221B7D" w:rsidRDefault="009928C3" w:rsidP="009928C3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14:paraId="7C129C27" w14:textId="77777777" w:rsidR="009928C3" w:rsidRDefault="009928C3" w:rsidP="009928C3">
      <w:pPr>
        <w:pStyle w:val="a8"/>
        <w:ind w:leftChars="0" w:left="360"/>
        <w:jc w:val="center"/>
      </w:pPr>
      <w:r>
        <w:t>Program 4.6</w:t>
      </w:r>
    </w:p>
    <w:p w14:paraId="70FD9035" w14:textId="77777777" w:rsidR="009928C3" w:rsidRDefault="009928C3" w:rsidP="00E80F4E">
      <w:pPr>
        <w:pStyle w:val="a8"/>
        <w:ind w:leftChars="0" w:left="360"/>
      </w:pPr>
    </w:p>
    <w:p w14:paraId="4A922DD3" w14:textId="6BCC7126"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691BB7">
        <w:rPr>
          <w:b/>
        </w:rPr>
        <w:t>Formulate an algorithm</w:t>
      </w:r>
      <w:r>
        <w:t xml:space="preserve"> </w:t>
      </w:r>
      <w:r w:rsidR="000871ED" w:rsidRPr="009928C3">
        <w:rPr>
          <w:color w:val="FF0000"/>
        </w:rPr>
        <w:t>(pseudo code</w:t>
      </w:r>
      <w:r w:rsidR="009928C3" w:rsidRPr="009928C3">
        <w:rPr>
          <w:color w:val="FF0000"/>
        </w:rPr>
        <w:t xml:space="preserve"> OK</w:t>
      </w:r>
      <w:r w:rsidR="000871ED" w:rsidRPr="009928C3">
        <w:rPr>
          <w:color w:val="FF0000"/>
        </w:rPr>
        <w:t>, C++ code</w:t>
      </w:r>
      <w:r w:rsidR="009928C3" w:rsidRPr="009928C3">
        <w:rPr>
          <w:color w:val="FF0000"/>
        </w:rPr>
        <w:t xml:space="preserve"> not necessary</w:t>
      </w:r>
      <w:r w:rsidR="000871ED" w:rsidRPr="009928C3">
        <w:rPr>
          <w:color w:val="FF0000"/>
        </w:rPr>
        <w:t>)</w:t>
      </w:r>
      <w:r w:rsidR="000871ED">
        <w:t xml:space="preserve"> </w:t>
      </w:r>
      <w:r>
        <w:t>which will c</w:t>
      </w:r>
      <w:r w:rsidR="00CE1B2D">
        <w:t>ount the number of nodes in L</w:t>
      </w:r>
      <w:r>
        <w:t>.</w:t>
      </w:r>
      <w:r w:rsidR="0012196B">
        <w:t xml:space="preserve"> Explain your algorithm properly (using either text or graphs)</w:t>
      </w:r>
      <w:r w:rsidR="001E7180">
        <w:t>.</w:t>
      </w:r>
    </w:p>
    <w:p w14:paraId="1D1DBDF6" w14:textId="1537965F" w:rsidR="00F05DE0" w:rsidRDefault="00F05DE0" w:rsidP="00F05DE0">
      <w:pPr>
        <w:pStyle w:val="a8"/>
        <w:ind w:leftChars="0" w:left="720"/>
      </w:pPr>
      <w:r>
        <w:rPr>
          <w:noProof/>
        </w:rPr>
        <w:drawing>
          <wp:inline distT="0" distB="0" distL="0" distR="0" wp14:anchorId="109070B0" wp14:editId="792F50D7">
            <wp:extent cx="5274310" cy="191516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1FA1B" w14:textId="77777777" w:rsidR="00F05DE0" w:rsidRDefault="009050F1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 w:rsidR="00CE1B2D">
        <w:t xml:space="preserve">of L </w:t>
      </w:r>
      <w:r>
        <w:t>to the value given by Y.</w:t>
      </w:r>
      <w:r w:rsidR="0012196B">
        <w:t xml:space="preserve"> Explain your algorithm properly (using either text or graphs)</w:t>
      </w:r>
      <w:r w:rsidR="001E7180">
        <w:t>.</w:t>
      </w:r>
    </w:p>
    <w:p w14:paraId="64F4D922" w14:textId="241659DB" w:rsidR="009050F1" w:rsidRDefault="00F05DE0" w:rsidP="00F05DE0">
      <w:pPr>
        <w:pStyle w:val="a8"/>
        <w:ind w:leftChars="0" w:left="720"/>
      </w:pPr>
      <w:r>
        <w:rPr>
          <w:noProof/>
        </w:rPr>
        <w:drawing>
          <wp:inline distT="0" distB="0" distL="0" distR="0" wp14:anchorId="0604C935" wp14:editId="750D8E3B">
            <wp:extent cx="5274310" cy="214058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CBF14" w14:textId="77777777" w:rsidR="00F05DE0" w:rsidRDefault="009050F1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perform an insertion to the immediate </w:t>
      </w:r>
      <w:r w:rsidR="00527056" w:rsidRPr="00527056">
        <w:rPr>
          <w:b/>
        </w:rPr>
        <w:t>before</w:t>
      </w:r>
      <w:r w:rsidRPr="00527056">
        <w:rPr>
          <w:b/>
        </w:rPr>
        <w:t xml:space="preserve"> of the kth node</w:t>
      </w:r>
      <w:r>
        <w:t xml:space="preserve"> in the list</w:t>
      </w:r>
      <w:r w:rsidR="00CE1B2D">
        <w:t xml:space="preserve"> L</w:t>
      </w:r>
      <w:r>
        <w:t>.</w:t>
      </w:r>
      <w:r w:rsidR="0012196B">
        <w:t xml:space="preserve"> Explain your algorithm properly (using either text or graphs)</w:t>
      </w:r>
      <w:r w:rsidR="001E7180">
        <w:t>.</w:t>
      </w:r>
    </w:p>
    <w:p w14:paraId="203AD342" w14:textId="43ACBEB3" w:rsidR="009050F1" w:rsidRDefault="00F05DE0" w:rsidP="00F05DE0">
      <w:pPr>
        <w:pStyle w:val="a8"/>
        <w:ind w:leftChars="0" w:left="720"/>
      </w:pPr>
      <w:r>
        <w:rPr>
          <w:noProof/>
        </w:rPr>
        <w:lastRenderedPageBreak/>
        <w:drawing>
          <wp:inline distT="0" distB="0" distL="0" distR="0" wp14:anchorId="0E0DB130" wp14:editId="3F83F076">
            <wp:extent cx="5274310" cy="309308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73FA8" w14:textId="4ADB4B3D" w:rsidR="00527056" w:rsidRDefault="00527056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</w:t>
      </w:r>
      <w:r w:rsidRPr="009928C3">
        <w:rPr>
          <w:b/>
        </w:rPr>
        <w:t>delete every other node</w:t>
      </w:r>
      <w:r>
        <w:t xml:space="preserve"> of L beginning with node first (i.e., the first, 3th, 5</w:t>
      </w:r>
      <w:proofErr w:type="gramStart"/>
      <w:r w:rsidRPr="00527056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  <w:r>
        <w:t>Explain your algorithm properly (using either text or graphs)</w:t>
      </w:r>
      <w:r w:rsidR="001E7180">
        <w:t xml:space="preserve">. </w:t>
      </w:r>
    </w:p>
    <w:p w14:paraId="59E24F5B" w14:textId="70FAD669" w:rsidR="00F05DE0" w:rsidRDefault="00F05DE0" w:rsidP="00F05DE0">
      <w:pPr>
        <w:pStyle w:val="a8"/>
        <w:ind w:leftChars="0" w:left="720"/>
      </w:pPr>
      <w:r>
        <w:rPr>
          <w:noProof/>
        </w:rPr>
        <w:drawing>
          <wp:inline distT="0" distB="0" distL="0" distR="0" wp14:anchorId="62006B36" wp14:editId="772F4844">
            <wp:extent cx="5274310" cy="156083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1B7BE" w14:textId="639F0862" w:rsidR="00634AF9" w:rsidRDefault="00634AF9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</w:t>
      </w:r>
      <w:proofErr w:type="spellStart"/>
      <w:r>
        <w:t>deconcatenate</w:t>
      </w:r>
      <w:proofErr w:type="spellEnd"/>
      <w:r>
        <w:t xml:space="preserve"> (or split) a linked list L into two linked list. Assume </w:t>
      </w:r>
      <w:r w:rsidR="001E7180">
        <w:t>the node denoted by the pointer variable split is to be the first node in the second linked list. Formulate a step-by-step algorithm to perform this task. Explain your algorithm properly (using either text or graphs).</w:t>
      </w:r>
    </w:p>
    <w:p w14:paraId="67117137" w14:textId="7D69C728" w:rsidR="00F05DE0" w:rsidRDefault="006E76E8" w:rsidP="00F05DE0">
      <w:pPr>
        <w:pStyle w:val="a8"/>
        <w:ind w:leftChars="0" w:left="720"/>
      </w:pPr>
      <w:r>
        <w:rPr>
          <w:noProof/>
        </w:rPr>
        <w:drawing>
          <wp:inline distT="0" distB="0" distL="0" distR="0" wp14:anchorId="5E0A496F" wp14:editId="2D04B55A">
            <wp:extent cx="5274310" cy="201930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2D833" w14:textId="77777777" w:rsidR="00527056" w:rsidRDefault="00527056" w:rsidP="009050F1">
      <w:pPr>
        <w:pStyle w:val="a8"/>
        <w:numPr>
          <w:ilvl w:val="0"/>
          <w:numId w:val="5"/>
        </w:numPr>
        <w:ind w:leftChars="0"/>
      </w:pPr>
      <w:r>
        <w:lastRenderedPageBreak/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 xml:space="preserve">), respectively. </w:t>
      </w:r>
      <w:r w:rsidRPr="009928C3">
        <w:rPr>
          <w:b/>
        </w:rPr>
        <w:t>Formulate an algorithm</w:t>
      </w:r>
      <w:r>
        <w:t xml:space="preserve"> that can merge 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 Explain your algorithm properly (using either text or graphs)</w:t>
      </w:r>
      <w:r w:rsidR="001E7180">
        <w:t>.</w:t>
      </w:r>
    </w:p>
    <w:p w14:paraId="583D172F" w14:textId="065F4A4B" w:rsidR="009928C3" w:rsidRDefault="006E76E8" w:rsidP="009928C3">
      <w:pPr>
        <w:pStyle w:val="a8"/>
        <w:ind w:leftChars="0" w:left="720"/>
      </w:pPr>
      <w:r>
        <w:rPr>
          <w:noProof/>
        </w:rPr>
        <w:drawing>
          <wp:inline distT="0" distB="0" distL="0" distR="0" wp14:anchorId="10B1D965" wp14:editId="1649C343">
            <wp:extent cx="5274310" cy="366776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CC32C" w14:textId="77777777" w:rsidR="00F05DE0" w:rsidRDefault="00F05DE0" w:rsidP="009928C3">
      <w:pPr>
        <w:pStyle w:val="a8"/>
        <w:ind w:leftChars="0" w:left="720"/>
        <w:rPr>
          <w:rFonts w:hint="eastAsia"/>
        </w:rPr>
      </w:pPr>
    </w:p>
    <w:p w14:paraId="3AAF4D40" w14:textId="77777777" w:rsidR="00691BB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55</w:t>
      </w:r>
      <w:r>
        <w:t xml:space="preserve">%) </w:t>
      </w:r>
      <w:r w:rsidR="00305D21">
        <w:t xml:space="preserve">Given a circular linked list </w:t>
      </w:r>
      <w:r w:rsidR="00691BB7">
        <w:t xml:space="preserve">L instantiated by </w:t>
      </w:r>
      <w:r w:rsidR="00305D21">
        <w:t xml:space="preserve">class </w:t>
      </w:r>
      <w:proofErr w:type="spellStart"/>
      <w:r w:rsidR="00305D21">
        <w:t>Circ</w:t>
      </w:r>
      <w:r w:rsidR="00653FFA">
        <w:t>ular</w:t>
      </w:r>
      <w:r w:rsidR="00305D21">
        <w:t>List</w:t>
      </w:r>
      <w:proofErr w:type="spellEnd"/>
      <w:r w:rsidR="00305D21">
        <w:t xml:space="preserve"> containing a private data member, </w:t>
      </w:r>
      <w:r w:rsidR="00653FFA">
        <w:rPr>
          <w:b/>
        </w:rPr>
        <w:t>first</w:t>
      </w:r>
      <w:r w:rsidR="00653FFA">
        <w:t xml:space="preserve"> pointing to the first node in the circular list</w:t>
      </w:r>
      <w:r w:rsidR="00305D21">
        <w:t xml:space="preserve"> as shown in Figure 4.1</w:t>
      </w:r>
      <w:r w:rsidR="00653FFA">
        <w:t>4</w:t>
      </w:r>
      <w:r w:rsidR="00691BB7">
        <w:t>.</w:t>
      </w:r>
      <w:r w:rsidR="00305D21">
        <w:t xml:space="preserve"> </w:t>
      </w:r>
    </w:p>
    <w:p w14:paraId="72336EA8" w14:textId="77777777" w:rsidR="00691BB7" w:rsidRDefault="00C33814" w:rsidP="00691BB7">
      <w:pPr>
        <w:pStyle w:val="a8"/>
        <w:ind w:leftChars="0" w:left="360"/>
        <w:jc w:val="center"/>
      </w:pPr>
      <w:r w:rsidRPr="00221B7D">
        <w:rPr>
          <w:noProof/>
        </w:rPr>
        <w:object w:dxaOrig="4576" w:dyaOrig="1087" w14:anchorId="78C1F0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28.5pt;height:53.85pt;mso-width-percent:0;mso-height-percent:0;mso-width-percent:0;mso-height-percent:0" o:ole="">
            <v:imagedata r:id="rId15" o:title=""/>
          </v:shape>
          <o:OLEObject Type="Embed" ProgID="Visio.Drawing.11" ShapeID="_x0000_i1026" DrawAspect="Content" ObjectID="_1680900351" r:id="rId16"/>
        </w:object>
      </w:r>
    </w:p>
    <w:p w14:paraId="3A291E24" w14:textId="77777777" w:rsidR="00691BB7" w:rsidRDefault="00691BB7" w:rsidP="00691BB7">
      <w:pPr>
        <w:pStyle w:val="a8"/>
        <w:ind w:leftChars="0" w:left="360"/>
        <w:jc w:val="center"/>
      </w:pPr>
      <w:r>
        <w:t>Fig. 4.14 A circular linked list</w:t>
      </w:r>
    </w:p>
    <w:p w14:paraId="56760F56" w14:textId="77777777" w:rsidR="00653FFA" w:rsidRDefault="00691BB7" w:rsidP="00691BB7">
      <w:pPr>
        <w:pStyle w:val="a8"/>
        <w:ind w:leftChars="0" w:left="360"/>
      </w:pPr>
      <w:r w:rsidRPr="00691BB7">
        <w:rPr>
          <w:b/>
        </w:rPr>
        <w:t>f</w:t>
      </w:r>
      <w:r w:rsidR="00653FFA" w:rsidRPr="00691BB7">
        <w:rPr>
          <w:b/>
        </w:rPr>
        <w:t>ormulate algorithm</w:t>
      </w:r>
      <w:r w:rsidRPr="00691BB7">
        <w:rPr>
          <w:b/>
        </w:rPr>
        <w:t>s</w:t>
      </w:r>
      <w:r w:rsidR="009928C3">
        <w:rPr>
          <w:b/>
        </w:rPr>
        <w:t xml:space="preserve"> </w:t>
      </w:r>
      <w:r w:rsidR="009928C3" w:rsidRPr="009928C3">
        <w:rPr>
          <w:color w:val="FF0000"/>
        </w:rPr>
        <w:t>(pseudo code OK, C++ code not necessary)</w:t>
      </w:r>
      <w:r w:rsidR="000871ED">
        <w:t xml:space="preserve"> </w:t>
      </w:r>
      <w:r w:rsidR="00653FFA">
        <w:t>to</w:t>
      </w:r>
    </w:p>
    <w:p w14:paraId="0A37424B" w14:textId="1B337FCD" w:rsidR="00653FFA" w:rsidRDefault="00653FFA" w:rsidP="00653FFA">
      <w:pPr>
        <w:pStyle w:val="a8"/>
        <w:numPr>
          <w:ilvl w:val="0"/>
          <w:numId w:val="6"/>
        </w:numPr>
        <w:ind w:leftChars="0"/>
      </w:pPr>
      <w:r>
        <w:t>count the number of nodes in the circular list. Explain your algorithm properly (using either text or graphs)</w:t>
      </w:r>
    </w:p>
    <w:p w14:paraId="0B9567F1" w14:textId="77777777" w:rsidR="00A772F4" w:rsidRDefault="00A772F4" w:rsidP="00A772F4">
      <w:pPr>
        <w:pStyle w:val="a8"/>
        <w:ind w:leftChars="0" w:left="720"/>
      </w:pPr>
    </w:p>
    <w:p w14:paraId="078F2700" w14:textId="6B9B92F6" w:rsidR="00A772F4" w:rsidRDefault="00A772F4" w:rsidP="00B443FA">
      <w:pPr>
        <w:pStyle w:val="a8"/>
        <w:ind w:leftChars="0" w:left="720"/>
        <w:rPr>
          <w:rFonts w:hint="eastAsia"/>
        </w:rPr>
      </w:pPr>
      <w:r>
        <w:t>[pseudo code]</w:t>
      </w:r>
    </w:p>
    <w:p w14:paraId="71B346E5" w14:textId="77777777" w:rsidR="00A772F4" w:rsidRPr="00A772F4" w:rsidRDefault="00A772F4" w:rsidP="00A772F4">
      <w:pPr>
        <w:pStyle w:val="a8"/>
        <w:ind w:leftChars="0" w:left="720"/>
      </w:pPr>
      <w:proofErr w:type="gramStart"/>
      <w:r w:rsidRPr="00A772F4">
        <w:rPr>
          <w:rFonts w:hint="eastAsia"/>
        </w:rPr>
        <w:t>i</w:t>
      </w:r>
      <w:r w:rsidRPr="00A772F4">
        <w:t>f(</w:t>
      </w:r>
      <w:proofErr w:type="gramEnd"/>
      <w:r w:rsidRPr="00A772F4">
        <w:t>first == 0) return 0;</w:t>
      </w:r>
    </w:p>
    <w:p w14:paraId="05B3BA9A" w14:textId="77777777" w:rsidR="00A772F4" w:rsidRPr="00A772F4" w:rsidRDefault="00A772F4" w:rsidP="00A772F4">
      <w:pPr>
        <w:pStyle w:val="a8"/>
        <w:ind w:leftChars="0" w:left="720"/>
      </w:pPr>
      <w:r w:rsidRPr="00A772F4">
        <w:rPr>
          <w:rFonts w:hint="eastAsia"/>
        </w:rPr>
        <w:t>e</w:t>
      </w:r>
      <w:r w:rsidRPr="00A772F4">
        <w:t>lse {</w:t>
      </w:r>
    </w:p>
    <w:p w14:paraId="5B0A5FB7" w14:textId="77777777" w:rsidR="00A772F4" w:rsidRPr="00A772F4" w:rsidRDefault="00A772F4" w:rsidP="00A772F4">
      <w:pPr>
        <w:pStyle w:val="a8"/>
        <w:ind w:leftChars="0" w:left="720"/>
        <w:rPr>
          <w:bCs/>
        </w:rPr>
      </w:pPr>
      <w:r w:rsidRPr="00A772F4">
        <w:rPr>
          <w:bCs/>
        </w:rPr>
        <w:t>Start from first;</w:t>
      </w:r>
    </w:p>
    <w:p w14:paraId="77A83D7C" w14:textId="088E1D03" w:rsidR="00A772F4" w:rsidRPr="00A772F4" w:rsidRDefault="00A772F4" w:rsidP="00A772F4">
      <w:pPr>
        <w:pStyle w:val="a8"/>
        <w:ind w:leftChars="0" w:left="720"/>
        <w:rPr>
          <w:rFonts w:hint="eastAsia"/>
          <w:bCs/>
        </w:rPr>
      </w:pPr>
      <w:r w:rsidRPr="00A772F4">
        <w:rPr>
          <w:bCs/>
        </w:rPr>
        <w:lastRenderedPageBreak/>
        <w:t>Number = 1;</w:t>
      </w:r>
    </w:p>
    <w:p w14:paraId="0C4BABBF" w14:textId="77777777" w:rsidR="00A772F4" w:rsidRPr="00A772F4" w:rsidRDefault="00A772F4" w:rsidP="00A772F4">
      <w:pPr>
        <w:pStyle w:val="a8"/>
        <w:ind w:leftChars="0" w:left="720"/>
        <w:rPr>
          <w:bCs/>
        </w:rPr>
      </w:pPr>
      <w:r w:rsidRPr="00A772F4">
        <w:rPr>
          <w:bCs/>
        </w:rPr>
        <w:t xml:space="preserve">while (next </w:t>
      </w:r>
      <w:proofErr w:type="gramStart"/>
      <w:r w:rsidRPr="00A772F4">
        <w:rPr>
          <w:bCs/>
        </w:rPr>
        <w:t>node !</w:t>
      </w:r>
      <w:proofErr w:type="gramEnd"/>
      <w:r w:rsidRPr="00A772F4">
        <w:rPr>
          <w:bCs/>
        </w:rPr>
        <w:t xml:space="preserve">= </w:t>
      </w:r>
      <w:r w:rsidRPr="00A772F4">
        <w:rPr>
          <w:rFonts w:hint="eastAsia"/>
          <w:bCs/>
        </w:rPr>
        <w:t>f</w:t>
      </w:r>
      <w:r w:rsidRPr="00A772F4">
        <w:rPr>
          <w:bCs/>
        </w:rPr>
        <w:t>irst) {</w:t>
      </w:r>
    </w:p>
    <w:p w14:paraId="4E086EDD" w14:textId="77777777" w:rsidR="00A772F4" w:rsidRPr="00A772F4" w:rsidRDefault="00A772F4" w:rsidP="00A772F4">
      <w:pPr>
        <w:pStyle w:val="a8"/>
        <w:ind w:leftChars="0" w:left="720"/>
        <w:rPr>
          <w:bCs/>
        </w:rPr>
      </w:pPr>
      <w:r w:rsidRPr="00A772F4">
        <w:rPr>
          <w:bCs/>
        </w:rPr>
        <w:tab/>
        <w:t>go to next node;</w:t>
      </w:r>
    </w:p>
    <w:p w14:paraId="34920222" w14:textId="77777777" w:rsidR="00A772F4" w:rsidRPr="00A772F4" w:rsidRDefault="00A772F4" w:rsidP="00A772F4">
      <w:pPr>
        <w:pStyle w:val="a8"/>
        <w:ind w:leftChars="0" w:left="720"/>
        <w:rPr>
          <w:bCs/>
        </w:rPr>
      </w:pPr>
      <w:r w:rsidRPr="00A772F4">
        <w:rPr>
          <w:bCs/>
        </w:rPr>
        <w:tab/>
        <w:t>Number++;</w:t>
      </w:r>
    </w:p>
    <w:p w14:paraId="606890C4" w14:textId="77777777" w:rsidR="00A772F4" w:rsidRPr="00A772F4" w:rsidRDefault="00A772F4" w:rsidP="00A772F4">
      <w:pPr>
        <w:pStyle w:val="a8"/>
        <w:ind w:leftChars="0" w:left="720"/>
        <w:rPr>
          <w:bCs/>
        </w:rPr>
      </w:pPr>
      <w:r w:rsidRPr="00A772F4">
        <w:rPr>
          <w:rFonts w:hint="eastAsia"/>
          <w:bCs/>
        </w:rPr>
        <w:t>}</w:t>
      </w:r>
    </w:p>
    <w:p w14:paraId="268694CF" w14:textId="77777777" w:rsidR="00A772F4" w:rsidRPr="00A772F4" w:rsidRDefault="00A772F4" w:rsidP="00A772F4">
      <w:pPr>
        <w:pStyle w:val="a8"/>
        <w:ind w:leftChars="0" w:left="720"/>
      </w:pPr>
      <w:r w:rsidRPr="00A772F4">
        <w:t>return Number;</w:t>
      </w:r>
    </w:p>
    <w:p w14:paraId="3014FC0B" w14:textId="3E491FEA" w:rsidR="00A772F4" w:rsidRPr="00A772F4" w:rsidRDefault="00A772F4" w:rsidP="00A772F4">
      <w:pPr>
        <w:pStyle w:val="a8"/>
        <w:ind w:leftChars="0" w:left="720"/>
      </w:pPr>
      <w:r w:rsidRPr="00A772F4">
        <w:rPr>
          <w:rFonts w:hint="eastAsia"/>
        </w:rPr>
        <w:t>}</w:t>
      </w:r>
    </w:p>
    <w:p w14:paraId="165A2469" w14:textId="77777777" w:rsidR="00A772F4" w:rsidRPr="00A772F4" w:rsidRDefault="00A772F4" w:rsidP="00A772F4">
      <w:pPr>
        <w:pStyle w:val="a8"/>
        <w:ind w:leftChars="0" w:left="720"/>
        <w:rPr>
          <w:rFonts w:hint="eastAsia"/>
        </w:rPr>
      </w:pPr>
    </w:p>
    <w:p w14:paraId="00073659" w14:textId="78F88154" w:rsidR="00A772F4" w:rsidRDefault="00A772F4" w:rsidP="00A772F4">
      <w:pPr>
        <w:pStyle w:val="a8"/>
        <w:ind w:leftChars="0" w:left="720"/>
        <w:rPr>
          <w:rFonts w:hint="eastAsia"/>
        </w:rPr>
      </w:pPr>
      <w:r>
        <w:rPr>
          <w:rFonts w:hint="eastAsia"/>
        </w:rPr>
        <w:t>從</w:t>
      </w:r>
      <w:r>
        <w:t>first</w:t>
      </w:r>
      <w:r>
        <w:rPr>
          <w:rFonts w:hint="eastAsia"/>
        </w:rPr>
        <w:t>開始</w:t>
      </w:r>
      <w:r>
        <w:rPr>
          <w:rFonts w:hint="eastAsia"/>
        </w:rPr>
        <w:t>算</w:t>
      </w:r>
      <w:r>
        <w:rPr>
          <w:rFonts w:hint="eastAsia"/>
        </w:rPr>
        <w:t>，如果下個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不是</w:t>
      </w:r>
      <w:r>
        <w:rPr>
          <w:rFonts w:hint="eastAsia"/>
        </w:rPr>
        <w:t>f</w:t>
      </w:r>
      <w:r>
        <w:t>irst</w:t>
      </w:r>
      <w:r>
        <w:rPr>
          <w:rFonts w:hint="eastAsia"/>
        </w:rPr>
        <w:t>，就往下一個</w:t>
      </w:r>
      <w:r>
        <w:rPr>
          <w:rFonts w:hint="eastAsia"/>
        </w:rPr>
        <w:t>計算</w:t>
      </w:r>
      <w:r>
        <w:rPr>
          <w:rFonts w:hint="eastAsia"/>
        </w:rPr>
        <w:t>，</w:t>
      </w:r>
      <w:r>
        <w:rPr>
          <w:rFonts w:hint="eastAsia"/>
        </w:rPr>
        <w:t>最後得到</w:t>
      </w:r>
      <w:r>
        <w:t>node</w:t>
      </w:r>
      <w:r>
        <w:rPr>
          <w:rFonts w:hint="eastAsia"/>
        </w:rPr>
        <w:t>數量。</w:t>
      </w:r>
    </w:p>
    <w:p w14:paraId="1C349CF5" w14:textId="77777777" w:rsidR="00A772F4" w:rsidRDefault="00A772F4" w:rsidP="00A772F4">
      <w:pPr>
        <w:ind w:left="360"/>
        <w:rPr>
          <w:rFonts w:hint="eastAsia"/>
        </w:rPr>
      </w:pPr>
    </w:p>
    <w:p w14:paraId="04F6E7E1" w14:textId="2DB93FA9" w:rsidR="00653FFA" w:rsidRDefault="00653FFA" w:rsidP="00653FFA">
      <w:pPr>
        <w:pStyle w:val="a8"/>
        <w:numPr>
          <w:ilvl w:val="0"/>
          <w:numId w:val="6"/>
        </w:numPr>
        <w:ind w:leftChars="0"/>
      </w:pPr>
      <w:r>
        <w:t>insert a new node at the front of the list. Discuss the time complexity of your algorithm</w:t>
      </w:r>
      <w:r w:rsidR="00691BB7">
        <w:t>.</w:t>
      </w:r>
      <w:r>
        <w:t xml:space="preserve"> Explain your algorithm properly (using either text or graphs)</w:t>
      </w:r>
    </w:p>
    <w:p w14:paraId="36CC0E83" w14:textId="3A71381C" w:rsidR="00180810" w:rsidRDefault="00180810" w:rsidP="00180810">
      <w:pPr>
        <w:pStyle w:val="a8"/>
        <w:ind w:leftChars="0" w:left="720"/>
      </w:pPr>
    </w:p>
    <w:p w14:paraId="37CB09B4" w14:textId="77777777" w:rsidR="00180810" w:rsidRPr="0070433D" w:rsidRDefault="00180810" w:rsidP="00180810">
      <w:pPr>
        <w:pStyle w:val="a8"/>
        <w:ind w:leftChars="0" w:left="720"/>
      </w:pPr>
      <w:proofErr w:type="gramStart"/>
      <w:r w:rsidRPr="0070433D">
        <w:rPr>
          <w:rFonts w:hint="eastAsia"/>
        </w:rPr>
        <w:t>i</w:t>
      </w:r>
      <w:r w:rsidRPr="0070433D">
        <w:t>f(</w:t>
      </w:r>
      <w:proofErr w:type="gramEnd"/>
      <w:r w:rsidRPr="0070433D">
        <w:t>first == 0) add a new node;</w:t>
      </w:r>
    </w:p>
    <w:p w14:paraId="03401A8E" w14:textId="77777777" w:rsidR="00180810" w:rsidRPr="0070433D" w:rsidRDefault="00180810" w:rsidP="00180810">
      <w:pPr>
        <w:pStyle w:val="a8"/>
        <w:ind w:leftChars="0" w:left="720"/>
      </w:pPr>
      <w:r w:rsidRPr="0070433D">
        <w:t>else {</w:t>
      </w:r>
    </w:p>
    <w:p w14:paraId="4A96F4D0" w14:textId="1638AB62" w:rsidR="00180810" w:rsidRPr="0070433D" w:rsidRDefault="00180810" w:rsidP="00180810">
      <w:pPr>
        <w:pStyle w:val="a8"/>
        <w:ind w:leftChars="400" w:left="960"/>
        <w:rPr>
          <w:rFonts w:hint="eastAsia"/>
          <w:bCs/>
        </w:rPr>
      </w:pPr>
      <w:r w:rsidRPr="0070433D">
        <w:rPr>
          <w:bCs/>
        </w:rPr>
        <w:t>Start from first;</w:t>
      </w:r>
    </w:p>
    <w:p w14:paraId="1C3A9A0B" w14:textId="77777777" w:rsidR="00180810" w:rsidRPr="0070433D" w:rsidRDefault="00180810" w:rsidP="00180810">
      <w:pPr>
        <w:pStyle w:val="a8"/>
        <w:ind w:leftChars="400" w:left="960"/>
        <w:rPr>
          <w:bCs/>
        </w:rPr>
      </w:pPr>
      <w:r w:rsidRPr="0070433D">
        <w:rPr>
          <w:bCs/>
        </w:rPr>
        <w:t xml:space="preserve">while (next </w:t>
      </w:r>
      <w:proofErr w:type="gramStart"/>
      <w:r w:rsidRPr="0070433D">
        <w:rPr>
          <w:bCs/>
        </w:rPr>
        <w:t>node !</w:t>
      </w:r>
      <w:proofErr w:type="gramEnd"/>
      <w:r w:rsidRPr="0070433D">
        <w:rPr>
          <w:bCs/>
        </w:rPr>
        <w:t xml:space="preserve">= </w:t>
      </w:r>
      <w:r w:rsidRPr="0070433D">
        <w:rPr>
          <w:rFonts w:hint="eastAsia"/>
          <w:bCs/>
        </w:rPr>
        <w:t>f</w:t>
      </w:r>
      <w:r w:rsidRPr="0070433D">
        <w:rPr>
          <w:bCs/>
        </w:rPr>
        <w:t>irst) {</w:t>
      </w:r>
    </w:p>
    <w:p w14:paraId="0F34609B" w14:textId="77777777" w:rsidR="00180810" w:rsidRPr="0070433D" w:rsidRDefault="00180810" w:rsidP="00180810">
      <w:pPr>
        <w:pStyle w:val="a8"/>
        <w:ind w:leftChars="400" w:left="960"/>
        <w:rPr>
          <w:bCs/>
        </w:rPr>
      </w:pPr>
      <w:r w:rsidRPr="0070433D">
        <w:rPr>
          <w:bCs/>
        </w:rPr>
        <w:tab/>
        <w:t>go to next node;</w:t>
      </w:r>
    </w:p>
    <w:p w14:paraId="676ACE28" w14:textId="77777777" w:rsidR="00180810" w:rsidRPr="0070433D" w:rsidRDefault="00180810" w:rsidP="00180810">
      <w:pPr>
        <w:pStyle w:val="a8"/>
        <w:ind w:leftChars="400" w:left="960"/>
        <w:rPr>
          <w:bCs/>
        </w:rPr>
      </w:pPr>
      <w:r w:rsidRPr="0070433D">
        <w:rPr>
          <w:rFonts w:hint="eastAsia"/>
          <w:bCs/>
        </w:rPr>
        <w:t>}</w:t>
      </w:r>
    </w:p>
    <w:p w14:paraId="0773C90C" w14:textId="77777777" w:rsidR="00180810" w:rsidRPr="0070433D" w:rsidRDefault="00180810" w:rsidP="00180810">
      <w:pPr>
        <w:pStyle w:val="a8"/>
        <w:ind w:leftChars="400" w:left="960"/>
      </w:pPr>
      <w:r w:rsidRPr="0070433D">
        <w:t>Add new node behind this node;</w:t>
      </w:r>
    </w:p>
    <w:p w14:paraId="7FF49624" w14:textId="77777777" w:rsidR="00180810" w:rsidRPr="0070433D" w:rsidRDefault="00180810" w:rsidP="00180810">
      <w:pPr>
        <w:pStyle w:val="a8"/>
        <w:ind w:leftChars="400" w:left="960"/>
      </w:pPr>
      <w:r w:rsidRPr="0070433D">
        <w:t>Link new node to first;</w:t>
      </w:r>
    </w:p>
    <w:p w14:paraId="6530D98A" w14:textId="77777777" w:rsidR="00180810" w:rsidRPr="0070433D" w:rsidRDefault="00180810" w:rsidP="00180810">
      <w:pPr>
        <w:pStyle w:val="a8"/>
        <w:ind w:leftChars="400" w:left="960"/>
      </w:pPr>
      <w:r w:rsidRPr="0070433D">
        <w:t>New node becomes new first;</w:t>
      </w:r>
    </w:p>
    <w:p w14:paraId="371A606E" w14:textId="44F4DAA5" w:rsidR="009F4ED3" w:rsidRDefault="00180810" w:rsidP="009F4ED3">
      <w:pPr>
        <w:pStyle w:val="a8"/>
        <w:ind w:leftChars="0" w:left="720"/>
      </w:pPr>
      <w:r w:rsidRPr="0070433D">
        <w:rPr>
          <w:rFonts w:hint="eastAsia"/>
        </w:rPr>
        <w:t>}</w:t>
      </w:r>
    </w:p>
    <w:p w14:paraId="0074D140" w14:textId="77777777" w:rsidR="009F4ED3" w:rsidRDefault="009F4ED3" w:rsidP="009F4ED3">
      <w:pPr>
        <w:pStyle w:val="a8"/>
        <w:ind w:leftChars="0" w:left="720"/>
        <w:rPr>
          <w:rFonts w:hint="eastAsia"/>
        </w:rPr>
      </w:pPr>
    </w:p>
    <w:p w14:paraId="47D5C82D" w14:textId="77777777" w:rsidR="009F4ED3" w:rsidRDefault="0070433D" w:rsidP="00180810">
      <w:pPr>
        <w:pStyle w:val="a8"/>
        <w:ind w:leftChars="0" w:left="720"/>
      </w:pPr>
      <w:r>
        <w:t>T</w:t>
      </w:r>
      <w:r w:rsidR="00180810">
        <w:t>ime complexity:</w:t>
      </w:r>
    </w:p>
    <w:p w14:paraId="350AC819" w14:textId="62F0216E" w:rsidR="009F4ED3" w:rsidRDefault="009F4ED3" w:rsidP="00180810">
      <w:pPr>
        <w:pStyle w:val="a8"/>
        <w:ind w:leftChars="0" w:left="720"/>
        <w:rPr>
          <w:rFonts w:ascii="細明體" w:hAnsi="細明體"/>
        </w:rPr>
      </w:pPr>
      <w:r>
        <w:rPr>
          <w:rFonts w:ascii="細明體" w:hAnsi="細明體" w:hint="eastAsia"/>
        </w:rPr>
        <w:t>Ο</w:t>
      </w:r>
      <w:r>
        <w:t>(</w:t>
      </w:r>
      <w:r>
        <w:t>1</w:t>
      </w:r>
      <w:r>
        <w:t>)</w:t>
      </w:r>
      <w:r>
        <w:t>, where n = 0</w:t>
      </w:r>
    </w:p>
    <w:p w14:paraId="5BFC427D" w14:textId="7002C349" w:rsidR="00180810" w:rsidRDefault="00180810" w:rsidP="00180810">
      <w:pPr>
        <w:pStyle w:val="a8"/>
        <w:ind w:leftChars="0" w:left="720"/>
      </w:pPr>
      <w:r>
        <w:rPr>
          <w:rFonts w:ascii="細明體" w:hAnsi="細明體" w:hint="eastAsia"/>
        </w:rPr>
        <w:t>Ο</w:t>
      </w:r>
      <w:r>
        <w:t>(n)</w:t>
      </w:r>
      <w:r w:rsidR="009F4ED3">
        <w:t xml:space="preserve">, </w:t>
      </w:r>
      <w:r w:rsidR="009F4ED3">
        <w:t>where n means the number of Nodes</w:t>
      </w:r>
    </w:p>
    <w:p w14:paraId="0FCA64BD" w14:textId="77777777" w:rsidR="0070433D" w:rsidRDefault="0070433D" w:rsidP="00180810">
      <w:pPr>
        <w:pStyle w:val="a8"/>
        <w:ind w:leftChars="0" w:left="720"/>
      </w:pPr>
    </w:p>
    <w:p w14:paraId="4B7B7B21" w14:textId="77777777" w:rsidR="0070433D" w:rsidRDefault="0070433D" w:rsidP="0070433D">
      <w:pPr>
        <w:pStyle w:val="a8"/>
        <w:ind w:leftChars="0" w:left="720"/>
      </w:pPr>
      <w:r>
        <w:rPr>
          <w:rFonts w:hint="eastAsia"/>
        </w:rPr>
        <w:t>先判斷有沒有</w:t>
      </w:r>
      <w:r>
        <w:t>node</w:t>
      </w:r>
      <w:r>
        <w:rPr>
          <w:rFonts w:hint="eastAsia"/>
        </w:rPr>
        <w:t>。</w:t>
      </w:r>
    </w:p>
    <w:p w14:paraId="647A147F" w14:textId="74582E4E" w:rsidR="00180810" w:rsidRDefault="00180810" w:rsidP="00CB2840">
      <w:pPr>
        <w:pStyle w:val="a8"/>
        <w:ind w:leftChars="0" w:left="720"/>
      </w:pPr>
      <w:r>
        <w:rPr>
          <w:rFonts w:hint="eastAsia"/>
        </w:rPr>
        <w:t>找到最後一個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，</w:t>
      </w:r>
      <w:r w:rsidR="0070433D">
        <w:rPr>
          <w:rFonts w:hint="eastAsia"/>
        </w:rPr>
        <w:t>加入一個新的</w:t>
      </w:r>
      <w:r w:rsidR="0070433D">
        <w:t>node</w:t>
      </w:r>
      <w:r w:rsidR="0070433D">
        <w:rPr>
          <w:rFonts w:hint="eastAsia"/>
        </w:rPr>
        <w:t>在最後，並串連到第一個</w:t>
      </w:r>
      <w:r w:rsidR="0070433D">
        <w:t>node</w:t>
      </w:r>
      <w:r w:rsidR="0070279A">
        <w:rPr>
          <w:rFonts w:hint="eastAsia"/>
        </w:rPr>
        <w:t>，並把</w:t>
      </w:r>
      <w:r w:rsidR="0070279A">
        <w:t>first</w:t>
      </w:r>
      <w:r w:rsidR="0070279A">
        <w:rPr>
          <w:rFonts w:hint="eastAsia"/>
        </w:rPr>
        <w:t>指向新加入的</w:t>
      </w:r>
      <w:r w:rsidR="0070279A">
        <w:t>node</w:t>
      </w:r>
      <w:r w:rsidR="0070433D">
        <w:rPr>
          <w:rFonts w:hint="eastAsia"/>
        </w:rPr>
        <w:t>。</w:t>
      </w:r>
    </w:p>
    <w:p w14:paraId="136A1327" w14:textId="77777777" w:rsidR="00CB2840" w:rsidRDefault="00CB2840" w:rsidP="00CB2840">
      <w:pPr>
        <w:pStyle w:val="a8"/>
        <w:ind w:leftChars="0" w:left="720"/>
        <w:rPr>
          <w:rFonts w:hint="eastAsia"/>
        </w:rPr>
      </w:pPr>
    </w:p>
    <w:p w14:paraId="4600E8D1" w14:textId="33B48C3E" w:rsidR="00A8027F" w:rsidRDefault="00653FFA" w:rsidP="00A8027F">
      <w:pPr>
        <w:pStyle w:val="a8"/>
        <w:numPr>
          <w:ilvl w:val="0"/>
          <w:numId w:val="6"/>
        </w:numPr>
        <w:ind w:leftChars="0"/>
        <w:rPr>
          <w:rFonts w:hint="eastAsia"/>
        </w:rPr>
      </w:pPr>
      <w:r>
        <w:t>insert a new node at the back (right after the last node) of the list. Discuss the time complexity of your algorithm</w:t>
      </w:r>
      <w:r w:rsidR="00691BB7">
        <w:t>.</w:t>
      </w:r>
      <w:r>
        <w:t xml:space="preserve"> Explain your algorithm properly (using either text or graphs)</w:t>
      </w:r>
    </w:p>
    <w:p w14:paraId="123532E3" w14:textId="1DEDED2F" w:rsidR="00A8027F" w:rsidRDefault="00A8027F" w:rsidP="00A8027F">
      <w:pPr>
        <w:ind w:left="720"/>
      </w:pPr>
    </w:p>
    <w:p w14:paraId="5A7AEBB2" w14:textId="77777777" w:rsidR="00A8027F" w:rsidRPr="00A8027F" w:rsidRDefault="00A8027F" w:rsidP="00A8027F">
      <w:pPr>
        <w:pStyle w:val="a8"/>
        <w:ind w:leftChars="0" w:left="720"/>
      </w:pPr>
      <w:proofErr w:type="gramStart"/>
      <w:r w:rsidRPr="00A8027F">
        <w:t>if(</w:t>
      </w:r>
      <w:proofErr w:type="gramEnd"/>
      <w:r w:rsidRPr="00A8027F">
        <w:t>first == 0) add a new node;</w:t>
      </w:r>
    </w:p>
    <w:p w14:paraId="38B0EBB9" w14:textId="77777777" w:rsidR="00A8027F" w:rsidRPr="00A8027F" w:rsidRDefault="00A8027F" w:rsidP="00A8027F">
      <w:pPr>
        <w:pStyle w:val="a8"/>
        <w:ind w:leftChars="0" w:left="720"/>
      </w:pPr>
      <w:r w:rsidRPr="00A8027F">
        <w:lastRenderedPageBreak/>
        <w:t>else {</w:t>
      </w:r>
    </w:p>
    <w:p w14:paraId="764FECCC" w14:textId="77777777" w:rsidR="00A8027F" w:rsidRPr="00A8027F" w:rsidRDefault="00A8027F" w:rsidP="00A8027F">
      <w:pPr>
        <w:pStyle w:val="a8"/>
        <w:ind w:leftChars="400" w:left="960"/>
        <w:rPr>
          <w:bCs/>
        </w:rPr>
      </w:pPr>
      <w:r w:rsidRPr="00A8027F">
        <w:rPr>
          <w:bCs/>
        </w:rPr>
        <w:t>Start from first;</w:t>
      </w:r>
    </w:p>
    <w:p w14:paraId="733C5115" w14:textId="77777777" w:rsidR="00A8027F" w:rsidRPr="00A8027F" w:rsidRDefault="00A8027F" w:rsidP="00A8027F">
      <w:pPr>
        <w:pStyle w:val="a8"/>
        <w:ind w:leftChars="400" w:left="960"/>
        <w:rPr>
          <w:bCs/>
        </w:rPr>
      </w:pPr>
    </w:p>
    <w:p w14:paraId="6BFF7FF2" w14:textId="77777777" w:rsidR="00A8027F" w:rsidRPr="00A8027F" w:rsidRDefault="00A8027F" w:rsidP="00A8027F">
      <w:pPr>
        <w:pStyle w:val="a8"/>
        <w:ind w:leftChars="400" w:left="960"/>
        <w:rPr>
          <w:bCs/>
        </w:rPr>
      </w:pPr>
      <w:r w:rsidRPr="00A8027F">
        <w:rPr>
          <w:bCs/>
        </w:rPr>
        <w:t xml:space="preserve">while (next </w:t>
      </w:r>
      <w:proofErr w:type="gramStart"/>
      <w:r w:rsidRPr="00A8027F">
        <w:rPr>
          <w:bCs/>
        </w:rPr>
        <w:t>node !</w:t>
      </w:r>
      <w:proofErr w:type="gramEnd"/>
      <w:r w:rsidRPr="00A8027F">
        <w:rPr>
          <w:bCs/>
        </w:rPr>
        <w:t xml:space="preserve">= </w:t>
      </w:r>
      <w:r w:rsidRPr="00A8027F">
        <w:rPr>
          <w:rFonts w:hint="eastAsia"/>
          <w:bCs/>
        </w:rPr>
        <w:t>f</w:t>
      </w:r>
      <w:r w:rsidRPr="00A8027F">
        <w:rPr>
          <w:bCs/>
        </w:rPr>
        <w:t>irst) {</w:t>
      </w:r>
    </w:p>
    <w:p w14:paraId="43DC67B7" w14:textId="77777777" w:rsidR="00A8027F" w:rsidRPr="00A8027F" w:rsidRDefault="00A8027F" w:rsidP="00A8027F">
      <w:pPr>
        <w:pStyle w:val="a8"/>
        <w:ind w:leftChars="400" w:left="960"/>
        <w:rPr>
          <w:bCs/>
        </w:rPr>
      </w:pPr>
      <w:r w:rsidRPr="00A8027F">
        <w:rPr>
          <w:bCs/>
        </w:rPr>
        <w:tab/>
        <w:t>go to next node;</w:t>
      </w:r>
    </w:p>
    <w:p w14:paraId="7983BA9B" w14:textId="77777777" w:rsidR="00A8027F" w:rsidRPr="00A8027F" w:rsidRDefault="00A8027F" w:rsidP="00A8027F">
      <w:pPr>
        <w:pStyle w:val="a8"/>
        <w:ind w:leftChars="400" w:left="960"/>
        <w:rPr>
          <w:bCs/>
        </w:rPr>
      </w:pPr>
      <w:r w:rsidRPr="00A8027F">
        <w:rPr>
          <w:rFonts w:hint="eastAsia"/>
          <w:bCs/>
        </w:rPr>
        <w:t>}</w:t>
      </w:r>
    </w:p>
    <w:p w14:paraId="4D9AD86D" w14:textId="77777777" w:rsidR="00A8027F" w:rsidRPr="00A8027F" w:rsidRDefault="00A8027F" w:rsidP="00A8027F">
      <w:pPr>
        <w:pStyle w:val="a8"/>
        <w:ind w:leftChars="400" w:left="960"/>
      </w:pPr>
      <w:r w:rsidRPr="00A8027F">
        <w:t>Add new node behind this node;</w:t>
      </w:r>
    </w:p>
    <w:p w14:paraId="486D9AD9" w14:textId="77777777" w:rsidR="00A8027F" w:rsidRPr="00A8027F" w:rsidRDefault="00A8027F" w:rsidP="00A8027F">
      <w:pPr>
        <w:pStyle w:val="a8"/>
        <w:ind w:leftChars="400" w:left="960"/>
      </w:pPr>
      <w:r w:rsidRPr="00A8027F">
        <w:t>Link new node to first;</w:t>
      </w:r>
    </w:p>
    <w:p w14:paraId="2FDA5B16" w14:textId="3074E4DD" w:rsidR="00A8027F" w:rsidRDefault="00A8027F" w:rsidP="00A8027F">
      <w:pPr>
        <w:pStyle w:val="a8"/>
        <w:ind w:leftChars="0" w:left="720"/>
      </w:pPr>
      <w:r w:rsidRPr="00A8027F">
        <w:rPr>
          <w:rFonts w:hint="eastAsia"/>
        </w:rPr>
        <w:t>}</w:t>
      </w:r>
    </w:p>
    <w:p w14:paraId="0F7CD0EC" w14:textId="77777777" w:rsidR="00A8027F" w:rsidRPr="00A8027F" w:rsidRDefault="00A8027F" w:rsidP="00A8027F">
      <w:pPr>
        <w:pStyle w:val="a8"/>
        <w:ind w:leftChars="0" w:left="720"/>
      </w:pPr>
    </w:p>
    <w:p w14:paraId="4B941EBA" w14:textId="77777777" w:rsidR="00A8027F" w:rsidRDefault="00A8027F" w:rsidP="00A8027F">
      <w:pPr>
        <w:pStyle w:val="a8"/>
        <w:ind w:leftChars="0" w:left="720"/>
      </w:pPr>
      <w:r>
        <w:t>Time complexity:</w:t>
      </w:r>
    </w:p>
    <w:p w14:paraId="0C6BA45C" w14:textId="77777777" w:rsidR="00A8027F" w:rsidRDefault="00A8027F" w:rsidP="00A8027F">
      <w:pPr>
        <w:pStyle w:val="a8"/>
        <w:ind w:leftChars="0" w:left="720"/>
        <w:rPr>
          <w:rFonts w:ascii="細明體" w:hAnsi="細明體"/>
        </w:rPr>
      </w:pPr>
      <w:r>
        <w:rPr>
          <w:rFonts w:ascii="細明體" w:hAnsi="細明體" w:hint="eastAsia"/>
        </w:rPr>
        <w:t>Ο</w:t>
      </w:r>
      <w:r>
        <w:t>(1), where n = 0</w:t>
      </w:r>
    </w:p>
    <w:p w14:paraId="188D0849" w14:textId="75838819" w:rsidR="00A8027F" w:rsidRDefault="00A8027F" w:rsidP="00A8027F">
      <w:pPr>
        <w:pStyle w:val="a8"/>
        <w:ind w:leftChars="0" w:left="720"/>
      </w:pPr>
      <w:r>
        <w:rPr>
          <w:rFonts w:ascii="細明體" w:hAnsi="細明體" w:hint="eastAsia"/>
        </w:rPr>
        <w:t>Ο</w:t>
      </w:r>
      <w:r>
        <w:t>(n), where n means the number of Nodes</w:t>
      </w:r>
    </w:p>
    <w:p w14:paraId="52090E08" w14:textId="77777777" w:rsidR="00A8027F" w:rsidRDefault="00A8027F" w:rsidP="00A8027F">
      <w:pPr>
        <w:pStyle w:val="a8"/>
        <w:ind w:leftChars="0" w:left="720"/>
      </w:pPr>
    </w:p>
    <w:p w14:paraId="1B87D8D1" w14:textId="15B77138" w:rsidR="00A8027F" w:rsidRDefault="00370F7A" w:rsidP="00370F7A">
      <w:pPr>
        <w:ind w:left="240" w:firstLine="480"/>
      </w:pPr>
      <w:r>
        <w:rPr>
          <w:rFonts w:hint="eastAsia"/>
        </w:rPr>
        <w:t>找到最後一個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，加入一個新的</w:t>
      </w:r>
      <w:r>
        <w:t>node</w:t>
      </w:r>
      <w:r>
        <w:rPr>
          <w:rFonts w:hint="eastAsia"/>
        </w:rPr>
        <w:t>在最後，並串連到第一個</w:t>
      </w:r>
      <w:r>
        <w:t>node</w:t>
      </w:r>
    </w:p>
    <w:p w14:paraId="397F287E" w14:textId="77777777" w:rsidR="00370F7A" w:rsidRDefault="00370F7A" w:rsidP="00370F7A">
      <w:pPr>
        <w:ind w:left="240" w:firstLine="480"/>
        <w:rPr>
          <w:rFonts w:hint="eastAsia"/>
        </w:rPr>
      </w:pPr>
    </w:p>
    <w:p w14:paraId="6590B548" w14:textId="1CFCE0CC" w:rsidR="00D74875" w:rsidRDefault="00691BB7" w:rsidP="00653FFA">
      <w:pPr>
        <w:pStyle w:val="a8"/>
        <w:numPr>
          <w:ilvl w:val="0"/>
          <w:numId w:val="6"/>
        </w:numPr>
        <w:ind w:leftChars="0"/>
      </w:pPr>
      <w:r>
        <w:t>delete the first node of the list. Discuss the time complexity of your algorithm. Explain your algorithm properly (using either text or graphs)</w:t>
      </w:r>
    </w:p>
    <w:p w14:paraId="2C48C030" w14:textId="7E01AF40" w:rsidR="0073052F" w:rsidRDefault="0073052F" w:rsidP="0073052F">
      <w:pPr>
        <w:pStyle w:val="a8"/>
        <w:ind w:leftChars="0" w:left="720"/>
      </w:pPr>
    </w:p>
    <w:p w14:paraId="5C9A86D8" w14:textId="77777777" w:rsidR="0073052F" w:rsidRPr="0073052F" w:rsidRDefault="0073052F" w:rsidP="0073052F">
      <w:pPr>
        <w:pStyle w:val="a8"/>
        <w:ind w:leftChars="0" w:left="720"/>
      </w:pPr>
      <w:r w:rsidRPr="0073052F">
        <w:rPr>
          <w:rFonts w:hint="eastAsia"/>
        </w:rPr>
        <w:t>i</w:t>
      </w:r>
      <w:r w:rsidRPr="0073052F">
        <w:t>f(first-&gt;link == first) {</w:t>
      </w:r>
    </w:p>
    <w:p w14:paraId="2F33E6AF" w14:textId="77777777" w:rsidR="0073052F" w:rsidRPr="0073052F" w:rsidRDefault="0073052F" w:rsidP="0073052F">
      <w:pPr>
        <w:pStyle w:val="a8"/>
        <w:ind w:leftChars="0" w:left="720"/>
      </w:pPr>
      <w:r w:rsidRPr="0073052F">
        <w:tab/>
        <w:t>delete first;</w:t>
      </w:r>
    </w:p>
    <w:p w14:paraId="752595B9" w14:textId="77777777" w:rsidR="0073052F" w:rsidRPr="0073052F" w:rsidRDefault="0073052F" w:rsidP="0073052F">
      <w:pPr>
        <w:pStyle w:val="a8"/>
        <w:ind w:leftChars="0" w:left="720"/>
      </w:pPr>
      <w:r w:rsidRPr="0073052F">
        <w:tab/>
        <w:t>first = 0;</w:t>
      </w:r>
    </w:p>
    <w:p w14:paraId="3DEDC55B" w14:textId="77777777" w:rsidR="0073052F" w:rsidRPr="0073052F" w:rsidRDefault="0073052F" w:rsidP="0073052F">
      <w:pPr>
        <w:pStyle w:val="a8"/>
        <w:ind w:leftChars="0" w:left="720"/>
      </w:pPr>
      <w:r w:rsidRPr="0073052F">
        <w:rPr>
          <w:rFonts w:hint="eastAsia"/>
        </w:rPr>
        <w:t>}</w:t>
      </w:r>
      <w:r w:rsidRPr="0073052F">
        <w:t xml:space="preserve"> else {</w:t>
      </w:r>
    </w:p>
    <w:p w14:paraId="65B9044E" w14:textId="77777777" w:rsidR="0073052F" w:rsidRPr="0073052F" w:rsidRDefault="0073052F" w:rsidP="0073052F">
      <w:pPr>
        <w:pStyle w:val="a8"/>
        <w:ind w:leftChars="400" w:left="960"/>
        <w:rPr>
          <w:bCs/>
        </w:rPr>
      </w:pPr>
      <w:r w:rsidRPr="0073052F">
        <w:rPr>
          <w:bCs/>
        </w:rPr>
        <w:t>Start from first;</w:t>
      </w:r>
    </w:p>
    <w:p w14:paraId="05E712C9" w14:textId="77777777" w:rsidR="0073052F" w:rsidRPr="0073052F" w:rsidRDefault="0073052F" w:rsidP="0073052F">
      <w:pPr>
        <w:pStyle w:val="a8"/>
        <w:ind w:leftChars="400" w:left="960"/>
        <w:rPr>
          <w:bCs/>
        </w:rPr>
      </w:pPr>
    </w:p>
    <w:p w14:paraId="0CC85275" w14:textId="77777777" w:rsidR="0073052F" w:rsidRPr="0073052F" w:rsidRDefault="0073052F" w:rsidP="0073052F">
      <w:pPr>
        <w:pStyle w:val="a8"/>
        <w:ind w:leftChars="400" w:left="960"/>
        <w:rPr>
          <w:bCs/>
        </w:rPr>
      </w:pPr>
      <w:r w:rsidRPr="0073052F">
        <w:rPr>
          <w:bCs/>
        </w:rPr>
        <w:t xml:space="preserve">while (next </w:t>
      </w:r>
      <w:proofErr w:type="gramStart"/>
      <w:r w:rsidRPr="0073052F">
        <w:rPr>
          <w:bCs/>
        </w:rPr>
        <w:t>node !</w:t>
      </w:r>
      <w:proofErr w:type="gramEnd"/>
      <w:r w:rsidRPr="0073052F">
        <w:rPr>
          <w:bCs/>
        </w:rPr>
        <w:t xml:space="preserve">= </w:t>
      </w:r>
      <w:r w:rsidRPr="0073052F">
        <w:rPr>
          <w:rFonts w:hint="eastAsia"/>
          <w:bCs/>
        </w:rPr>
        <w:t>f</w:t>
      </w:r>
      <w:r w:rsidRPr="0073052F">
        <w:rPr>
          <w:bCs/>
        </w:rPr>
        <w:t>irst) {</w:t>
      </w:r>
    </w:p>
    <w:p w14:paraId="7C101723" w14:textId="77777777" w:rsidR="0073052F" w:rsidRPr="0073052F" w:rsidRDefault="0073052F" w:rsidP="0073052F">
      <w:pPr>
        <w:pStyle w:val="a8"/>
        <w:ind w:leftChars="400" w:left="960"/>
        <w:rPr>
          <w:bCs/>
        </w:rPr>
      </w:pPr>
      <w:r w:rsidRPr="0073052F">
        <w:rPr>
          <w:bCs/>
        </w:rPr>
        <w:tab/>
        <w:t>go to next node;</w:t>
      </w:r>
    </w:p>
    <w:p w14:paraId="1054823E" w14:textId="77777777" w:rsidR="0073052F" w:rsidRPr="0073052F" w:rsidRDefault="0073052F" w:rsidP="0073052F">
      <w:pPr>
        <w:pStyle w:val="a8"/>
        <w:ind w:leftChars="400" w:left="960"/>
        <w:rPr>
          <w:bCs/>
        </w:rPr>
      </w:pPr>
      <w:r w:rsidRPr="0073052F">
        <w:rPr>
          <w:rFonts w:hint="eastAsia"/>
          <w:bCs/>
        </w:rPr>
        <w:t>}</w:t>
      </w:r>
    </w:p>
    <w:p w14:paraId="151546FD" w14:textId="77777777" w:rsidR="0073052F" w:rsidRPr="0073052F" w:rsidRDefault="0073052F" w:rsidP="0073052F">
      <w:pPr>
        <w:ind w:leftChars="200" w:left="480" w:firstLine="480"/>
      </w:pPr>
      <w:r w:rsidRPr="0073052F">
        <w:t>Link this node to first’s next;</w:t>
      </w:r>
    </w:p>
    <w:p w14:paraId="6C510FCE" w14:textId="77777777" w:rsidR="0073052F" w:rsidRPr="0073052F" w:rsidRDefault="0073052F" w:rsidP="0073052F">
      <w:pPr>
        <w:pStyle w:val="a8"/>
        <w:ind w:leftChars="400" w:left="960"/>
      </w:pPr>
      <w:r w:rsidRPr="0073052F">
        <w:t>Delete first;</w:t>
      </w:r>
    </w:p>
    <w:p w14:paraId="7CD83F01" w14:textId="77777777" w:rsidR="0073052F" w:rsidRPr="0073052F" w:rsidRDefault="0073052F" w:rsidP="0073052F">
      <w:pPr>
        <w:pStyle w:val="a8"/>
        <w:ind w:leftChars="400" w:left="960"/>
      </w:pPr>
      <w:r w:rsidRPr="0073052F">
        <w:t>New first = this node’s next;</w:t>
      </w:r>
    </w:p>
    <w:p w14:paraId="0EF5FC3B" w14:textId="673D9E43" w:rsidR="0073052F" w:rsidRDefault="0073052F" w:rsidP="0073052F">
      <w:r w:rsidRPr="0073052F">
        <w:tab/>
      </w:r>
      <w:r w:rsidRPr="0073052F">
        <w:rPr>
          <w:rFonts w:hint="eastAsia"/>
        </w:rPr>
        <w:t xml:space="preserve">  }</w:t>
      </w:r>
    </w:p>
    <w:p w14:paraId="41ED6ED2" w14:textId="77777777" w:rsidR="0073052F" w:rsidRPr="0073052F" w:rsidRDefault="0073052F" w:rsidP="0073052F"/>
    <w:p w14:paraId="523CC493" w14:textId="77777777" w:rsidR="0073052F" w:rsidRDefault="0073052F" w:rsidP="0073052F">
      <w:pPr>
        <w:pStyle w:val="a8"/>
        <w:ind w:leftChars="0" w:left="720"/>
      </w:pPr>
      <w:r>
        <w:t>Time complexity:</w:t>
      </w:r>
    </w:p>
    <w:p w14:paraId="004E2E7F" w14:textId="77777777" w:rsidR="0073052F" w:rsidRDefault="0073052F" w:rsidP="0073052F">
      <w:pPr>
        <w:pStyle w:val="a8"/>
        <w:ind w:leftChars="0" w:left="720"/>
        <w:rPr>
          <w:rFonts w:ascii="細明體" w:hAnsi="細明體"/>
        </w:rPr>
      </w:pPr>
      <w:r>
        <w:rPr>
          <w:rFonts w:ascii="細明體" w:hAnsi="細明體" w:hint="eastAsia"/>
        </w:rPr>
        <w:t>Ο</w:t>
      </w:r>
      <w:r>
        <w:t>(1), where n = 0</w:t>
      </w:r>
    </w:p>
    <w:p w14:paraId="525A719D" w14:textId="77777777" w:rsidR="0073052F" w:rsidRDefault="0073052F" w:rsidP="0073052F">
      <w:pPr>
        <w:pStyle w:val="a8"/>
        <w:ind w:leftChars="0" w:left="720"/>
      </w:pPr>
      <w:r>
        <w:rPr>
          <w:rFonts w:ascii="細明體" w:hAnsi="細明體" w:hint="eastAsia"/>
        </w:rPr>
        <w:t>Ο</w:t>
      </w:r>
      <w:r>
        <w:t>(n), where n means the number of Nodes</w:t>
      </w:r>
    </w:p>
    <w:p w14:paraId="72C565B5" w14:textId="77777777" w:rsidR="0073052F" w:rsidRDefault="0073052F" w:rsidP="0073052F">
      <w:pPr>
        <w:pStyle w:val="a8"/>
        <w:ind w:leftChars="0" w:left="720"/>
      </w:pPr>
    </w:p>
    <w:p w14:paraId="054E5C0F" w14:textId="19DBB888" w:rsidR="0073052F" w:rsidRDefault="0073052F" w:rsidP="0073052F">
      <w:pPr>
        <w:pStyle w:val="a8"/>
        <w:ind w:leftChars="0" w:left="720"/>
      </w:pPr>
      <w:r>
        <w:rPr>
          <w:rFonts w:hint="eastAsia"/>
        </w:rPr>
        <w:t>找到最後一個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，將它</w:t>
      </w:r>
      <w:r>
        <w:rPr>
          <w:rFonts w:hint="eastAsia"/>
        </w:rPr>
        <w:t>l</w:t>
      </w:r>
      <w:r>
        <w:t>ink</w:t>
      </w:r>
      <w:r>
        <w:rPr>
          <w:rFonts w:hint="eastAsia"/>
        </w:rPr>
        <w:t>到</w:t>
      </w:r>
      <w:r>
        <w:rPr>
          <w:rFonts w:hint="eastAsia"/>
        </w:rPr>
        <w:t>f</w:t>
      </w:r>
      <w:r>
        <w:t>irst</w:t>
      </w:r>
      <w:r>
        <w:rPr>
          <w:rFonts w:hint="eastAsia"/>
        </w:rPr>
        <w:t>的下一個，刪掉舊的</w:t>
      </w:r>
      <w:r>
        <w:rPr>
          <w:rFonts w:hint="eastAsia"/>
        </w:rPr>
        <w:t>f</w:t>
      </w:r>
      <w:r>
        <w:t>irst</w:t>
      </w:r>
      <w:r>
        <w:rPr>
          <w:rFonts w:hint="eastAsia"/>
        </w:rPr>
        <w:t>，設定新</w:t>
      </w:r>
      <w:r>
        <w:rPr>
          <w:rFonts w:hint="eastAsia"/>
        </w:rPr>
        <w:lastRenderedPageBreak/>
        <w:t>的</w:t>
      </w:r>
      <w:r>
        <w:rPr>
          <w:rFonts w:hint="eastAsia"/>
        </w:rPr>
        <w:t>f</w:t>
      </w:r>
      <w:r>
        <w:t>irst</w:t>
      </w:r>
      <w:r>
        <w:rPr>
          <w:rFonts w:hint="eastAsia"/>
        </w:rPr>
        <w:t>。</w:t>
      </w:r>
    </w:p>
    <w:p w14:paraId="21AD24D6" w14:textId="77777777" w:rsidR="0073052F" w:rsidRDefault="0073052F" w:rsidP="0073052F">
      <w:pPr>
        <w:pStyle w:val="a8"/>
        <w:ind w:leftChars="0" w:left="720"/>
        <w:rPr>
          <w:rFonts w:hint="eastAsia"/>
        </w:rPr>
      </w:pPr>
    </w:p>
    <w:p w14:paraId="79B8440C" w14:textId="3BDF2E4D" w:rsidR="0073052F" w:rsidRDefault="00691BB7" w:rsidP="0073052F">
      <w:pPr>
        <w:pStyle w:val="a8"/>
        <w:numPr>
          <w:ilvl w:val="0"/>
          <w:numId w:val="6"/>
        </w:numPr>
        <w:ind w:leftChars="0"/>
      </w:pPr>
      <w:r>
        <w:t>delete the last node of the list. Discuss the time complexity of your algorithm. Explain your algorithm properly (using either text or graphs).</w:t>
      </w:r>
    </w:p>
    <w:p w14:paraId="7C0018E9" w14:textId="0842E9B7" w:rsidR="0073052F" w:rsidRDefault="0073052F" w:rsidP="0073052F">
      <w:pPr>
        <w:ind w:left="720"/>
      </w:pPr>
    </w:p>
    <w:p w14:paraId="252970FB" w14:textId="77777777" w:rsidR="0073052F" w:rsidRPr="0073052F" w:rsidRDefault="0073052F" w:rsidP="0073052F">
      <w:pPr>
        <w:pStyle w:val="a8"/>
        <w:ind w:leftChars="0" w:left="720"/>
      </w:pPr>
      <w:r w:rsidRPr="0073052F">
        <w:rPr>
          <w:rFonts w:hint="eastAsia"/>
        </w:rPr>
        <w:t>i</w:t>
      </w:r>
      <w:r w:rsidRPr="0073052F">
        <w:t>f(first-&gt;link == first) {</w:t>
      </w:r>
    </w:p>
    <w:p w14:paraId="41E02167" w14:textId="77777777" w:rsidR="0073052F" w:rsidRPr="0073052F" w:rsidRDefault="0073052F" w:rsidP="0073052F">
      <w:pPr>
        <w:pStyle w:val="a8"/>
        <w:ind w:leftChars="0" w:left="720"/>
      </w:pPr>
      <w:r w:rsidRPr="0073052F">
        <w:tab/>
        <w:t>delete first;</w:t>
      </w:r>
    </w:p>
    <w:p w14:paraId="4E6E4C8D" w14:textId="77777777" w:rsidR="0073052F" w:rsidRPr="0073052F" w:rsidRDefault="0073052F" w:rsidP="0073052F">
      <w:pPr>
        <w:pStyle w:val="a8"/>
        <w:ind w:leftChars="0" w:left="720"/>
      </w:pPr>
      <w:r w:rsidRPr="0073052F">
        <w:tab/>
        <w:t>first = 0;</w:t>
      </w:r>
    </w:p>
    <w:p w14:paraId="787B98C8" w14:textId="77777777" w:rsidR="0073052F" w:rsidRPr="0073052F" w:rsidRDefault="0073052F" w:rsidP="0073052F">
      <w:pPr>
        <w:pStyle w:val="a8"/>
        <w:ind w:leftChars="0" w:left="720"/>
      </w:pPr>
      <w:r w:rsidRPr="0073052F">
        <w:rPr>
          <w:rFonts w:hint="eastAsia"/>
        </w:rPr>
        <w:t>}</w:t>
      </w:r>
      <w:r w:rsidRPr="0073052F">
        <w:t xml:space="preserve"> else {</w:t>
      </w:r>
    </w:p>
    <w:p w14:paraId="38A12F83" w14:textId="77777777" w:rsidR="0073052F" w:rsidRPr="0073052F" w:rsidRDefault="0073052F" w:rsidP="0073052F">
      <w:pPr>
        <w:pStyle w:val="a8"/>
        <w:ind w:leftChars="400" w:left="960"/>
        <w:rPr>
          <w:bCs/>
        </w:rPr>
      </w:pPr>
      <w:r w:rsidRPr="0073052F">
        <w:rPr>
          <w:bCs/>
        </w:rPr>
        <w:t>Start from first;</w:t>
      </w:r>
    </w:p>
    <w:p w14:paraId="1AA87C00" w14:textId="77777777" w:rsidR="0073052F" w:rsidRPr="0073052F" w:rsidRDefault="0073052F" w:rsidP="0073052F">
      <w:pPr>
        <w:pStyle w:val="a8"/>
        <w:ind w:leftChars="400" w:left="960"/>
        <w:rPr>
          <w:bCs/>
        </w:rPr>
      </w:pPr>
    </w:p>
    <w:p w14:paraId="4CA9C372" w14:textId="77777777" w:rsidR="0073052F" w:rsidRPr="0073052F" w:rsidRDefault="0073052F" w:rsidP="0073052F">
      <w:pPr>
        <w:pStyle w:val="a8"/>
        <w:ind w:leftChars="400" w:left="960"/>
        <w:rPr>
          <w:bCs/>
        </w:rPr>
      </w:pPr>
      <w:r w:rsidRPr="0073052F">
        <w:rPr>
          <w:bCs/>
        </w:rPr>
        <w:t xml:space="preserve">while (next </w:t>
      </w:r>
      <w:proofErr w:type="gramStart"/>
      <w:r w:rsidRPr="0073052F">
        <w:rPr>
          <w:bCs/>
        </w:rPr>
        <w:t>node !</w:t>
      </w:r>
      <w:proofErr w:type="gramEnd"/>
      <w:r w:rsidRPr="0073052F">
        <w:rPr>
          <w:bCs/>
        </w:rPr>
        <w:t xml:space="preserve">= </w:t>
      </w:r>
      <w:r w:rsidRPr="0073052F">
        <w:rPr>
          <w:rFonts w:hint="eastAsia"/>
          <w:bCs/>
        </w:rPr>
        <w:t>f</w:t>
      </w:r>
      <w:r w:rsidRPr="0073052F">
        <w:rPr>
          <w:bCs/>
        </w:rPr>
        <w:t>irst) {</w:t>
      </w:r>
    </w:p>
    <w:p w14:paraId="27BBD624" w14:textId="77777777" w:rsidR="0073052F" w:rsidRPr="0073052F" w:rsidRDefault="0073052F" w:rsidP="0073052F">
      <w:pPr>
        <w:pStyle w:val="a8"/>
        <w:ind w:leftChars="400" w:left="960"/>
        <w:rPr>
          <w:bCs/>
        </w:rPr>
      </w:pPr>
      <w:r w:rsidRPr="0073052F">
        <w:rPr>
          <w:bCs/>
        </w:rPr>
        <w:tab/>
        <w:t>remember this node;</w:t>
      </w:r>
    </w:p>
    <w:p w14:paraId="6C12E1DE" w14:textId="77777777" w:rsidR="0073052F" w:rsidRPr="0073052F" w:rsidRDefault="0073052F" w:rsidP="0073052F">
      <w:pPr>
        <w:pStyle w:val="a8"/>
        <w:ind w:leftChars="400" w:left="960" w:firstLine="240"/>
        <w:rPr>
          <w:bCs/>
        </w:rPr>
      </w:pPr>
      <w:r w:rsidRPr="0073052F">
        <w:rPr>
          <w:bCs/>
        </w:rPr>
        <w:t>go to next node;</w:t>
      </w:r>
    </w:p>
    <w:p w14:paraId="2B6FE3BB" w14:textId="77777777" w:rsidR="0073052F" w:rsidRPr="0073052F" w:rsidRDefault="0073052F" w:rsidP="0073052F">
      <w:pPr>
        <w:pStyle w:val="a8"/>
        <w:ind w:leftChars="400" w:left="960"/>
        <w:rPr>
          <w:bCs/>
        </w:rPr>
      </w:pPr>
      <w:r w:rsidRPr="0073052F">
        <w:rPr>
          <w:rFonts w:hint="eastAsia"/>
          <w:bCs/>
        </w:rPr>
        <w:t>}</w:t>
      </w:r>
    </w:p>
    <w:p w14:paraId="7E804DED" w14:textId="77777777" w:rsidR="0073052F" w:rsidRPr="0073052F" w:rsidRDefault="0073052F" w:rsidP="0073052F">
      <w:pPr>
        <w:ind w:leftChars="200" w:left="480" w:firstLine="480"/>
      </w:pPr>
      <w:r w:rsidRPr="0073052F">
        <w:t>Link remembered node to first;</w:t>
      </w:r>
    </w:p>
    <w:p w14:paraId="1B3A8ADD" w14:textId="77777777" w:rsidR="0073052F" w:rsidRPr="0073052F" w:rsidRDefault="0073052F" w:rsidP="0073052F">
      <w:pPr>
        <w:pStyle w:val="a8"/>
        <w:ind w:leftChars="400" w:left="960"/>
      </w:pPr>
      <w:r w:rsidRPr="0073052F">
        <w:t>Delete this node;</w:t>
      </w:r>
    </w:p>
    <w:p w14:paraId="2FEE0D3D" w14:textId="7D7AADB1" w:rsidR="0073052F" w:rsidRDefault="0073052F" w:rsidP="0073052F">
      <w:pPr>
        <w:pStyle w:val="a8"/>
        <w:ind w:leftChars="0" w:left="720"/>
      </w:pPr>
      <w:r w:rsidRPr="0073052F">
        <w:rPr>
          <w:rFonts w:hint="eastAsia"/>
        </w:rPr>
        <w:t>}</w:t>
      </w:r>
    </w:p>
    <w:p w14:paraId="66665CCE" w14:textId="77777777" w:rsidR="0073052F" w:rsidRPr="0073052F" w:rsidRDefault="0073052F" w:rsidP="0073052F">
      <w:pPr>
        <w:pStyle w:val="a8"/>
        <w:ind w:leftChars="0" w:left="720"/>
      </w:pPr>
    </w:p>
    <w:p w14:paraId="21DA43A5" w14:textId="77777777" w:rsidR="0073052F" w:rsidRDefault="0073052F" w:rsidP="0073052F">
      <w:pPr>
        <w:pStyle w:val="a8"/>
        <w:ind w:leftChars="0" w:left="720"/>
      </w:pPr>
      <w:r>
        <w:t>Time complexity:</w:t>
      </w:r>
    </w:p>
    <w:p w14:paraId="4D61DD38" w14:textId="77777777" w:rsidR="0073052F" w:rsidRDefault="0073052F" w:rsidP="0073052F">
      <w:pPr>
        <w:pStyle w:val="a8"/>
        <w:ind w:leftChars="0" w:left="720"/>
        <w:rPr>
          <w:rFonts w:ascii="細明體" w:hAnsi="細明體"/>
        </w:rPr>
      </w:pPr>
      <w:r>
        <w:rPr>
          <w:rFonts w:ascii="細明體" w:hAnsi="細明體" w:hint="eastAsia"/>
        </w:rPr>
        <w:t>Ο</w:t>
      </w:r>
      <w:r>
        <w:t>(1), where n = 0</w:t>
      </w:r>
    </w:p>
    <w:p w14:paraId="3E7083BD" w14:textId="00032E45" w:rsidR="0073052F" w:rsidRDefault="0073052F" w:rsidP="0073052F">
      <w:pPr>
        <w:pStyle w:val="a8"/>
        <w:ind w:leftChars="0" w:left="720"/>
      </w:pPr>
      <w:r>
        <w:rPr>
          <w:rFonts w:ascii="細明體" w:hAnsi="細明體" w:hint="eastAsia"/>
        </w:rPr>
        <w:t>Ο</w:t>
      </w:r>
      <w:r>
        <w:t>(n), where n means the number of Nodes</w:t>
      </w:r>
    </w:p>
    <w:p w14:paraId="1512C1F8" w14:textId="77777777" w:rsidR="0073052F" w:rsidRDefault="0073052F" w:rsidP="0073052F">
      <w:pPr>
        <w:pStyle w:val="a8"/>
        <w:ind w:leftChars="0" w:left="720"/>
      </w:pPr>
    </w:p>
    <w:p w14:paraId="47A18ACE" w14:textId="75784174" w:rsidR="0073052F" w:rsidRDefault="0073052F" w:rsidP="0073052F">
      <w:pPr>
        <w:pStyle w:val="a8"/>
        <w:ind w:leftChars="0" w:left="720"/>
      </w:pPr>
      <w:r>
        <w:rPr>
          <w:rFonts w:hint="eastAsia"/>
        </w:rPr>
        <w:t>找到最後一個</w:t>
      </w:r>
      <w:r>
        <w:t>node</w:t>
      </w:r>
      <w:r>
        <w:rPr>
          <w:rFonts w:hint="eastAsia"/>
        </w:rPr>
        <w:t>以及倒數第二個</w:t>
      </w:r>
      <w:r>
        <w:t>node</w:t>
      </w:r>
      <w:r>
        <w:rPr>
          <w:rFonts w:hint="eastAsia"/>
        </w:rPr>
        <w:t>，將</w:t>
      </w:r>
      <w:r>
        <w:rPr>
          <w:rFonts w:hint="eastAsia"/>
        </w:rPr>
        <w:t>倒數第二個</w:t>
      </w:r>
      <w:r>
        <w:rPr>
          <w:rFonts w:hint="eastAsia"/>
        </w:rPr>
        <w:t>接到</w:t>
      </w:r>
      <w:r>
        <w:rPr>
          <w:rFonts w:hint="eastAsia"/>
        </w:rPr>
        <w:t>f</w:t>
      </w:r>
      <w:r>
        <w:t>irst</w:t>
      </w:r>
      <w:r>
        <w:rPr>
          <w:rFonts w:hint="eastAsia"/>
        </w:rPr>
        <w:t>，刪掉最後一個。</w:t>
      </w:r>
    </w:p>
    <w:p w14:paraId="0A0CB932" w14:textId="77777777" w:rsidR="0073052F" w:rsidRPr="0073052F" w:rsidRDefault="0073052F" w:rsidP="0073052F">
      <w:pPr>
        <w:ind w:left="720"/>
        <w:rPr>
          <w:rFonts w:hint="eastAsia"/>
        </w:rPr>
      </w:pPr>
    </w:p>
    <w:p w14:paraId="161A66B7" w14:textId="77777777" w:rsidR="00691BB7" w:rsidRDefault="00691BB7" w:rsidP="00653FFA">
      <w:pPr>
        <w:pStyle w:val="a8"/>
        <w:numPr>
          <w:ilvl w:val="0"/>
          <w:numId w:val="6"/>
        </w:numPr>
        <w:ind w:leftChars="0"/>
      </w:pPr>
      <w:r>
        <w:t>Repeat (a) – (</w:t>
      </w:r>
      <w:r w:rsidR="001E7180">
        <w:t>f</w:t>
      </w:r>
      <w:r>
        <w:t xml:space="preserve">) </w:t>
      </w:r>
      <w:r w:rsidR="001E7180">
        <w:t xml:space="preserve">in Problem 1 above </w:t>
      </w:r>
      <w:r>
        <w:t xml:space="preserve">if the circular list </w:t>
      </w:r>
      <w:r w:rsidR="00634AF9">
        <w:t>is modified as shown i</w:t>
      </w:r>
      <w:r w:rsidR="001E7180">
        <w:t>n</w:t>
      </w:r>
      <w:r w:rsidR="00634AF9">
        <w:t xml:space="preserve"> Figure 4.16 below by introducing a dummy node, header.</w:t>
      </w:r>
    </w:p>
    <w:p w14:paraId="0DE32FE8" w14:textId="77777777" w:rsidR="00634AF9" w:rsidRDefault="00C33814" w:rsidP="00634AF9">
      <w:pPr>
        <w:pStyle w:val="a8"/>
        <w:ind w:leftChars="0" w:left="0"/>
        <w:jc w:val="center"/>
      </w:pPr>
      <w:r w:rsidRPr="00221B7D">
        <w:rPr>
          <w:noProof/>
        </w:rPr>
        <w:object w:dxaOrig="11720" w:dyaOrig="4244" w14:anchorId="78127493">
          <v:shape id="_x0000_i1025" type="#_x0000_t75" alt="" style="width:481.45pt;height:175.3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680900352" r:id="rId18"/>
        </w:object>
      </w:r>
      <w:r w:rsidR="00634AF9">
        <w:t>Figure 4.16 Circular list with a header node</w:t>
      </w:r>
    </w:p>
    <w:p w14:paraId="198D5E38" w14:textId="77777777" w:rsidR="00320242" w:rsidRDefault="008223CD" w:rsidP="00320242">
      <w:pPr>
        <w:ind w:left="600" w:hanging="120"/>
        <w:rPr>
          <w:bCs/>
        </w:rPr>
      </w:pPr>
      <w:r w:rsidRPr="008223CD">
        <w:rPr>
          <w:rFonts w:ascii="新細明體" w:eastAsia="新細明體" w:hAnsi="新細明體"/>
          <w:szCs w:val="24"/>
        </w:rPr>
        <w:t>(</w:t>
      </w:r>
      <w:r w:rsidRPr="008223CD">
        <w:rPr>
          <w:bCs/>
        </w:rPr>
        <w:t>a</w:t>
      </w:r>
      <w:r w:rsidR="00320242">
        <w:rPr>
          <w:bCs/>
        </w:rPr>
        <w:t>)</w:t>
      </w:r>
    </w:p>
    <w:p w14:paraId="30F74BE0" w14:textId="273F2973" w:rsidR="008223CD" w:rsidRPr="008223CD" w:rsidRDefault="008223CD" w:rsidP="00320242">
      <w:pPr>
        <w:ind w:left="600" w:hanging="120"/>
        <w:rPr>
          <w:bCs/>
        </w:rPr>
      </w:pPr>
      <w:r w:rsidRPr="008223CD">
        <w:rPr>
          <w:rFonts w:hint="eastAsia"/>
          <w:bCs/>
        </w:rPr>
        <w:t>c</w:t>
      </w:r>
      <w:r w:rsidRPr="008223CD">
        <w:rPr>
          <w:bCs/>
        </w:rPr>
        <w:t>ount the number of nodes in the circular list. Explain your algorithm properly</w:t>
      </w:r>
      <w:r w:rsidR="00320242">
        <w:rPr>
          <w:bCs/>
        </w:rPr>
        <w:t xml:space="preserve"> </w:t>
      </w:r>
      <w:r w:rsidRPr="008223CD">
        <w:rPr>
          <w:bCs/>
        </w:rPr>
        <w:t>(using either text or graphs)</w:t>
      </w:r>
    </w:p>
    <w:p w14:paraId="1A2693AA" w14:textId="77777777" w:rsidR="008223CD" w:rsidRPr="008223CD" w:rsidRDefault="008223CD" w:rsidP="008223CD">
      <w:pPr>
        <w:widowControl/>
        <w:adjustRightInd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 xml:space="preserve"> </w:t>
      </w:r>
    </w:p>
    <w:p w14:paraId="54FB9894" w14:textId="77777777" w:rsidR="008223CD" w:rsidRPr="008223CD" w:rsidRDefault="008223CD" w:rsidP="008223CD">
      <w:pPr>
        <w:widowControl/>
        <w:adjustRightInd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>template &lt;class T&gt;</w:t>
      </w:r>
    </w:p>
    <w:p w14:paraId="53194BF8" w14:textId="77777777" w:rsidR="008223CD" w:rsidRPr="008223CD" w:rsidRDefault="008223CD" w:rsidP="008223CD">
      <w:pPr>
        <w:widowControl/>
        <w:adjustRightInd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>int CircularList &lt;T</w:t>
      </w:r>
      <w:proofErr w:type="gramStart"/>
      <w:r w:rsidRPr="008223CD">
        <w:rPr>
          <w:bCs/>
        </w:rPr>
        <w:t>&gt;::</w:t>
      </w:r>
      <w:proofErr w:type="gramEnd"/>
      <w:r w:rsidRPr="008223CD">
        <w:rPr>
          <w:bCs/>
        </w:rPr>
        <w:t>Size() {</w:t>
      </w:r>
    </w:p>
    <w:p w14:paraId="0C8439A5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ab/>
        <w:t>int numOfNodes = 1;</w:t>
      </w:r>
    </w:p>
    <w:p w14:paraId="47A42C88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 xml:space="preserve">   for (ChainNode&lt;T&gt;* ptr = head -&gt; link; ptr != head; ptr = ptr -&gt; link) numOfNodes++;</w:t>
      </w:r>
    </w:p>
    <w:p w14:paraId="004D4317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 xml:space="preserve">    return numOfNodes;</w:t>
      </w:r>
    </w:p>
    <w:p w14:paraId="2F136920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>}</w:t>
      </w:r>
    </w:p>
    <w:p w14:paraId="16B4CB11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</w:p>
    <w:p w14:paraId="30DF1641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>Explanation: Travel through</w:t>
      </w:r>
      <w:r w:rsidRPr="008223CD">
        <w:rPr>
          <w:rFonts w:hint="eastAsia"/>
          <w:bCs/>
        </w:rPr>
        <w:t xml:space="preserve"> </w:t>
      </w:r>
      <w:r w:rsidRPr="008223CD">
        <w:rPr>
          <w:bCs/>
        </w:rPr>
        <w:t xml:space="preserve">L and count. The head node is a node so count from 1, if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back to head means we are done.</w:t>
      </w:r>
    </w:p>
    <w:p w14:paraId="79659599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</w:p>
    <w:p w14:paraId="78F85296" w14:textId="77777777" w:rsidR="00320242" w:rsidRDefault="008223CD" w:rsidP="008223CD">
      <w:pPr>
        <w:ind w:left="720"/>
        <w:rPr>
          <w:bCs/>
        </w:rPr>
      </w:pPr>
      <w:r w:rsidRPr="008223CD">
        <w:rPr>
          <w:bCs/>
        </w:rPr>
        <w:t>(b)</w:t>
      </w:r>
    </w:p>
    <w:p w14:paraId="4929148E" w14:textId="723511C9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>insert a new node at the front of the list. Discuss the time complexity of your algorithm. Explain your algorithm properly (using either text or graphs)</w:t>
      </w:r>
    </w:p>
    <w:p w14:paraId="48065CBC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</w:p>
    <w:p w14:paraId="37206746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>template &lt;class T&gt;</w:t>
      </w:r>
    </w:p>
    <w:p w14:paraId="7126AD23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 xml:space="preserve">void </w:t>
      </w:r>
      <w:proofErr w:type="spellStart"/>
      <w:r w:rsidRPr="008223CD">
        <w:rPr>
          <w:bCs/>
        </w:rPr>
        <w:t>CircularList</w:t>
      </w:r>
      <w:proofErr w:type="spellEnd"/>
      <w:r w:rsidRPr="008223CD">
        <w:rPr>
          <w:bCs/>
        </w:rPr>
        <w:t xml:space="preserve"> &lt;T</w:t>
      </w:r>
      <w:proofErr w:type="gramStart"/>
      <w:r w:rsidRPr="008223CD">
        <w:rPr>
          <w:bCs/>
        </w:rPr>
        <w:t>&gt;::</w:t>
      </w:r>
      <w:proofErr w:type="spellStart"/>
      <w:proofErr w:type="gramEnd"/>
      <w:r w:rsidRPr="008223CD">
        <w:rPr>
          <w:bCs/>
        </w:rPr>
        <w:t>Push_Front</w:t>
      </w:r>
      <w:proofErr w:type="spellEnd"/>
      <w:r w:rsidRPr="008223CD">
        <w:rPr>
          <w:bCs/>
        </w:rPr>
        <w:t>() {</w:t>
      </w:r>
    </w:p>
    <w:p w14:paraId="73CD0735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ab/>
      </w:r>
      <w:proofErr w:type="spellStart"/>
      <w:r w:rsidRPr="008223CD">
        <w:rPr>
          <w:bCs/>
        </w:rPr>
        <w:t>ChainNode</w:t>
      </w:r>
      <w:proofErr w:type="spellEnd"/>
      <w:r w:rsidRPr="008223CD">
        <w:rPr>
          <w:bCs/>
        </w:rPr>
        <w:t xml:space="preserve">&lt;T&gt;* </w:t>
      </w:r>
      <w:proofErr w:type="spellStart"/>
      <w:r w:rsidRPr="008223CD">
        <w:rPr>
          <w:bCs/>
        </w:rPr>
        <w:t>NewNode</w:t>
      </w:r>
      <w:proofErr w:type="spellEnd"/>
      <w:r w:rsidRPr="008223CD">
        <w:rPr>
          <w:bCs/>
        </w:rPr>
        <w:t xml:space="preserve"> = new </w:t>
      </w:r>
      <w:proofErr w:type="spellStart"/>
      <w:r w:rsidRPr="008223CD">
        <w:rPr>
          <w:bCs/>
        </w:rPr>
        <w:t>ChainNode</w:t>
      </w:r>
      <w:proofErr w:type="spellEnd"/>
      <w:r w:rsidRPr="008223CD">
        <w:rPr>
          <w:bCs/>
        </w:rPr>
        <w:t>&lt;T&gt;;</w:t>
      </w:r>
    </w:p>
    <w:p w14:paraId="1B9A60E3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ab/>
      </w:r>
      <w:proofErr w:type="spellStart"/>
      <w:r w:rsidRPr="008223CD">
        <w:rPr>
          <w:bCs/>
        </w:rPr>
        <w:t>NewNode</w:t>
      </w:r>
      <w:proofErr w:type="spellEnd"/>
      <w:r w:rsidRPr="008223CD">
        <w:rPr>
          <w:bCs/>
        </w:rPr>
        <w:t xml:space="preserve"> -&gt; link = head -&gt; link;</w:t>
      </w:r>
    </w:p>
    <w:p w14:paraId="0C8395D9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ab/>
        <w:t xml:space="preserve">head -&gt; link = </w:t>
      </w:r>
      <w:proofErr w:type="spellStart"/>
      <w:r w:rsidRPr="008223CD">
        <w:rPr>
          <w:bCs/>
        </w:rPr>
        <w:t>NewNode</w:t>
      </w:r>
      <w:proofErr w:type="spellEnd"/>
      <w:r w:rsidRPr="008223CD">
        <w:rPr>
          <w:bCs/>
        </w:rPr>
        <w:t>;</w:t>
      </w:r>
    </w:p>
    <w:p w14:paraId="2F184DD8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>}</w:t>
      </w:r>
    </w:p>
    <w:p w14:paraId="526F3128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</w:p>
    <w:p w14:paraId="0EBDB5A2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 xml:space="preserve">Explanation: First we have to create a new node link to the front of the chain then head -&gt; link </w:t>
      </w:r>
      <w:proofErr w:type="spellStart"/>
      <w:r w:rsidRPr="008223CD">
        <w:rPr>
          <w:bCs/>
        </w:rPr>
        <w:t>link</w:t>
      </w:r>
      <w:proofErr w:type="spellEnd"/>
      <w:r w:rsidRPr="008223CD">
        <w:rPr>
          <w:bCs/>
        </w:rPr>
        <w:t xml:space="preserve"> to </w:t>
      </w:r>
      <w:proofErr w:type="spellStart"/>
      <w:r w:rsidRPr="008223CD">
        <w:rPr>
          <w:bCs/>
        </w:rPr>
        <w:t>NewNode</w:t>
      </w:r>
      <w:proofErr w:type="spellEnd"/>
      <w:r w:rsidRPr="008223CD">
        <w:rPr>
          <w:bCs/>
        </w:rPr>
        <w:t>.</w:t>
      </w:r>
    </w:p>
    <w:p w14:paraId="1EEDC31F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</w:p>
    <w:p w14:paraId="226349BD" w14:textId="24226E50" w:rsidR="008223CD" w:rsidRDefault="008223CD" w:rsidP="008223CD">
      <w:pPr>
        <w:widowControl/>
        <w:adjustRightInd/>
        <w:spacing w:line="240" w:lineRule="auto"/>
        <w:textAlignment w:val="auto"/>
        <w:rPr>
          <w:bCs/>
        </w:rPr>
      </w:pPr>
      <w:r w:rsidRPr="008223CD">
        <w:rPr>
          <w:bCs/>
        </w:rPr>
        <w:tab/>
      </w:r>
      <w:r w:rsidR="000B01EA">
        <w:rPr>
          <w:bCs/>
        </w:rPr>
        <w:tab/>
      </w:r>
      <w:r w:rsidRPr="008223CD">
        <w:rPr>
          <w:bCs/>
        </w:rPr>
        <w:t xml:space="preserve">Complexity: </w:t>
      </w:r>
      <w:proofErr w:type="gramStart"/>
      <w:r w:rsidRPr="008223CD">
        <w:rPr>
          <w:bCs/>
        </w:rPr>
        <w:t>O(</w:t>
      </w:r>
      <w:proofErr w:type="gramEnd"/>
      <w:r w:rsidRPr="008223CD">
        <w:rPr>
          <w:bCs/>
        </w:rPr>
        <w:t>1)</w:t>
      </w:r>
    </w:p>
    <w:p w14:paraId="6703647C" w14:textId="77777777" w:rsidR="00320242" w:rsidRPr="008223CD" w:rsidRDefault="00320242" w:rsidP="008223CD">
      <w:pPr>
        <w:widowControl/>
        <w:adjustRightInd/>
        <w:spacing w:line="240" w:lineRule="auto"/>
        <w:textAlignment w:val="auto"/>
        <w:rPr>
          <w:bCs/>
        </w:rPr>
      </w:pPr>
    </w:p>
    <w:p w14:paraId="39F6A369" w14:textId="77777777" w:rsidR="00320242" w:rsidRDefault="000B01EA" w:rsidP="000B01EA">
      <w:pPr>
        <w:widowControl/>
        <w:adjustRightInd/>
        <w:spacing w:line="240" w:lineRule="auto"/>
        <w:ind w:left="480"/>
        <w:textAlignment w:val="auto"/>
        <w:rPr>
          <w:bCs/>
        </w:rPr>
      </w:pPr>
      <w:r>
        <w:rPr>
          <w:bCs/>
        </w:rPr>
        <w:t>(c)</w:t>
      </w:r>
    </w:p>
    <w:p w14:paraId="5610AA74" w14:textId="69854D62" w:rsidR="008223CD" w:rsidRPr="008223CD" w:rsidRDefault="008223CD" w:rsidP="000B01EA">
      <w:pPr>
        <w:widowControl/>
        <w:adjustRightInd/>
        <w:spacing w:line="240" w:lineRule="auto"/>
        <w:ind w:left="480"/>
        <w:textAlignment w:val="auto"/>
        <w:rPr>
          <w:bCs/>
        </w:rPr>
      </w:pPr>
      <w:r w:rsidRPr="008223CD">
        <w:rPr>
          <w:bCs/>
        </w:rPr>
        <w:t>insert a new node at the back (right after the last node) of the list. Discuss the time complexity of your algorithm. Explain your algorithm properly (using either text or graphs)</w:t>
      </w:r>
    </w:p>
    <w:p w14:paraId="58681954" w14:textId="77777777" w:rsidR="008223CD" w:rsidRPr="008223CD" w:rsidRDefault="008223CD" w:rsidP="008223CD">
      <w:pPr>
        <w:ind w:left="720"/>
        <w:rPr>
          <w:bCs/>
        </w:rPr>
      </w:pPr>
    </w:p>
    <w:p w14:paraId="2CA088A7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>template &lt;class T&gt;</w:t>
      </w:r>
    </w:p>
    <w:p w14:paraId="25A7400B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lastRenderedPageBreak/>
        <w:t xml:space="preserve">void </w:t>
      </w:r>
      <w:proofErr w:type="spellStart"/>
      <w:r w:rsidRPr="008223CD">
        <w:rPr>
          <w:bCs/>
        </w:rPr>
        <w:t>CircularList</w:t>
      </w:r>
      <w:proofErr w:type="spellEnd"/>
      <w:r w:rsidRPr="008223CD">
        <w:rPr>
          <w:bCs/>
        </w:rPr>
        <w:t xml:space="preserve"> &lt;T</w:t>
      </w:r>
      <w:proofErr w:type="gramStart"/>
      <w:r w:rsidRPr="008223CD">
        <w:rPr>
          <w:bCs/>
        </w:rPr>
        <w:t>&gt;::</w:t>
      </w:r>
      <w:proofErr w:type="spellStart"/>
      <w:proofErr w:type="gramEnd"/>
      <w:r w:rsidRPr="008223CD">
        <w:rPr>
          <w:bCs/>
        </w:rPr>
        <w:t>Push_Back</w:t>
      </w:r>
      <w:proofErr w:type="spellEnd"/>
      <w:r w:rsidRPr="008223CD">
        <w:rPr>
          <w:bCs/>
        </w:rPr>
        <w:t>() {</w:t>
      </w:r>
    </w:p>
    <w:p w14:paraId="1C50A384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ab/>
      </w:r>
      <w:proofErr w:type="spellStart"/>
      <w:r w:rsidRPr="008223CD">
        <w:rPr>
          <w:bCs/>
        </w:rPr>
        <w:t>ChainNode</w:t>
      </w:r>
      <w:proofErr w:type="spellEnd"/>
      <w:r w:rsidRPr="008223CD">
        <w:rPr>
          <w:bCs/>
        </w:rPr>
        <w:t xml:space="preserve">&lt;T&gt;*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= head -&gt; link;</w:t>
      </w:r>
    </w:p>
    <w:p w14:paraId="5C9DB74C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ab/>
        <w:t xml:space="preserve">for </w:t>
      </w:r>
      <w:proofErr w:type="gramStart"/>
      <w:r w:rsidRPr="008223CD">
        <w:rPr>
          <w:bCs/>
        </w:rPr>
        <w:t>(;</w:t>
      </w:r>
      <w:proofErr w:type="spellStart"/>
      <w:r w:rsidRPr="008223CD">
        <w:rPr>
          <w:bCs/>
        </w:rPr>
        <w:t>ptr</w:t>
      </w:r>
      <w:proofErr w:type="spellEnd"/>
      <w:proofErr w:type="gramEnd"/>
      <w:r w:rsidRPr="008223CD">
        <w:rPr>
          <w:bCs/>
        </w:rPr>
        <w:t xml:space="preserve"> -&gt; link != head;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=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-&gt; link);</w:t>
      </w:r>
    </w:p>
    <w:p w14:paraId="298DCF3A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ab/>
      </w:r>
      <w:proofErr w:type="spellStart"/>
      <w:r w:rsidRPr="008223CD">
        <w:rPr>
          <w:bCs/>
        </w:rPr>
        <w:t>ChainNode</w:t>
      </w:r>
      <w:proofErr w:type="spellEnd"/>
      <w:r w:rsidRPr="008223CD">
        <w:rPr>
          <w:bCs/>
        </w:rPr>
        <w:t xml:space="preserve">&lt;T&gt;* </w:t>
      </w:r>
      <w:proofErr w:type="spellStart"/>
      <w:r w:rsidRPr="008223CD">
        <w:rPr>
          <w:bCs/>
        </w:rPr>
        <w:t>NewNode</w:t>
      </w:r>
      <w:proofErr w:type="spellEnd"/>
      <w:r w:rsidRPr="008223CD">
        <w:rPr>
          <w:bCs/>
        </w:rPr>
        <w:t xml:space="preserve"> = new </w:t>
      </w:r>
      <w:proofErr w:type="spellStart"/>
      <w:r w:rsidRPr="008223CD">
        <w:rPr>
          <w:bCs/>
        </w:rPr>
        <w:t>ChainNode</w:t>
      </w:r>
      <w:proofErr w:type="spellEnd"/>
      <w:r w:rsidRPr="008223CD">
        <w:rPr>
          <w:bCs/>
        </w:rPr>
        <w:t>&lt;T&gt;;</w:t>
      </w:r>
    </w:p>
    <w:p w14:paraId="4053BE22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ab/>
      </w:r>
      <w:proofErr w:type="spellStart"/>
      <w:r w:rsidRPr="008223CD">
        <w:rPr>
          <w:bCs/>
        </w:rPr>
        <w:t>NewNode</w:t>
      </w:r>
      <w:proofErr w:type="spellEnd"/>
      <w:r w:rsidRPr="008223CD">
        <w:rPr>
          <w:bCs/>
        </w:rPr>
        <w:t xml:space="preserve"> -&gt; link = head;</w:t>
      </w:r>
    </w:p>
    <w:p w14:paraId="67B204ED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ab/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-&gt; link = </w:t>
      </w:r>
      <w:proofErr w:type="spellStart"/>
      <w:r w:rsidRPr="008223CD">
        <w:rPr>
          <w:bCs/>
        </w:rPr>
        <w:t>NewNode</w:t>
      </w:r>
      <w:proofErr w:type="spellEnd"/>
      <w:r w:rsidRPr="008223CD">
        <w:rPr>
          <w:bCs/>
        </w:rPr>
        <w:t>;</w:t>
      </w:r>
    </w:p>
    <w:p w14:paraId="3373EB7D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>}</w:t>
      </w:r>
    </w:p>
    <w:p w14:paraId="011DE9C3" w14:textId="77777777" w:rsidR="008223CD" w:rsidRPr="008223CD" w:rsidRDefault="008223CD" w:rsidP="008223CD">
      <w:pPr>
        <w:ind w:left="720"/>
        <w:rPr>
          <w:bCs/>
        </w:rPr>
      </w:pPr>
    </w:p>
    <w:p w14:paraId="739D9F06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 xml:space="preserve">Explanation: We have to find the last node link </w:t>
      </w:r>
      <w:proofErr w:type="gramStart"/>
      <w:r w:rsidRPr="008223CD">
        <w:rPr>
          <w:bCs/>
        </w:rPr>
        <w:t>to  a</w:t>
      </w:r>
      <w:proofErr w:type="gramEnd"/>
      <w:r w:rsidRPr="008223CD">
        <w:rPr>
          <w:bCs/>
        </w:rPr>
        <w:t xml:space="preserve"> new node then the new node link to head.</w:t>
      </w:r>
    </w:p>
    <w:p w14:paraId="00EAAA70" w14:textId="77777777" w:rsidR="008223CD" w:rsidRPr="008223CD" w:rsidRDefault="008223CD" w:rsidP="008223CD">
      <w:pPr>
        <w:ind w:left="720"/>
        <w:rPr>
          <w:bCs/>
        </w:rPr>
      </w:pPr>
    </w:p>
    <w:p w14:paraId="45993014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 xml:space="preserve">Complexity: If there are n elements in L, the time complexity is O(n) because we need to find the last element. </w:t>
      </w:r>
    </w:p>
    <w:p w14:paraId="20D63B3F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textAlignment w:val="auto"/>
        <w:rPr>
          <w:bCs/>
        </w:rPr>
      </w:pPr>
    </w:p>
    <w:p w14:paraId="7718DEB7" w14:textId="77777777" w:rsidR="000B01EA" w:rsidRDefault="000B01EA" w:rsidP="000B01EA">
      <w:pPr>
        <w:widowControl/>
        <w:adjustRightInd/>
        <w:spacing w:line="240" w:lineRule="auto"/>
        <w:ind w:left="720"/>
        <w:textAlignment w:val="auto"/>
        <w:rPr>
          <w:bCs/>
        </w:rPr>
      </w:pPr>
      <w:r>
        <w:rPr>
          <w:bCs/>
        </w:rPr>
        <w:t xml:space="preserve">(d) </w:t>
      </w:r>
    </w:p>
    <w:p w14:paraId="55ABA5DE" w14:textId="26466EE4" w:rsidR="008223CD" w:rsidRPr="008223CD" w:rsidRDefault="008223CD" w:rsidP="000B01EA">
      <w:pPr>
        <w:widowControl/>
        <w:adjustRightInd/>
        <w:spacing w:line="240" w:lineRule="auto"/>
        <w:ind w:left="720"/>
        <w:textAlignment w:val="auto"/>
        <w:rPr>
          <w:bCs/>
        </w:rPr>
      </w:pPr>
      <w:r w:rsidRPr="008223CD">
        <w:rPr>
          <w:bCs/>
        </w:rPr>
        <w:t>delete the first node of the list. Discuss the time complexity of your algorithm. Explain your algorithm properly (using either text or graphs)</w:t>
      </w:r>
    </w:p>
    <w:p w14:paraId="35072884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</w:p>
    <w:p w14:paraId="6EAA14E2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>template &lt;class T&gt;</w:t>
      </w:r>
    </w:p>
    <w:p w14:paraId="0DF02681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 xml:space="preserve">void </w:t>
      </w:r>
      <w:proofErr w:type="spellStart"/>
      <w:r w:rsidRPr="008223CD">
        <w:rPr>
          <w:bCs/>
        </w:rPr>
        <w:t>CircularList</w:t>
      </w:r>
      <w:proofErr w:type="spellEnd"/>
      <w:r w:rsidRPr="008223CD">
        <w:rPr>
          <w:bCs/>
        </w:rPr>
        <w:t xml:space="preserve"> &lt;T</w:t>
      </w:r>
      <w:proofErr w:type="gramStart"/>
      <w:r w:rsidRPr="008223CD">
        <w:rPr>
          <w:bCs/>
        </w:rPr>
        <w:t>&gt;::</w:t>
      </w:r>
      <w:proofErr w:type="spellStart"/>
      <w:proofErr w:type="gramEnd"/>
      <w:r w:rsidRPr="008223CD">
        <w:rPr>
          <w:bCs/>
        </w:rPr>
        <w:t>Delete_Front</w:t>
      </w:r>
      <w:proofErr w:type="spellEnd"/>
      <w:r w:rsidRPr="008223CD">
        <w:rPr>
          <w:bCs/>
        </w:rPr>
        <w:t>() {</w:t>
      </w:r>
    </w:p>
    <w:p w14:paraId="5101D4D7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ab/>
        <w:t>if (</w:t>
      </w:r>
      <w:proofErr w:type="gramStart"/>
      <w:r w:rsidRPr="008223CD">
        <w:rPr>
          <w:bCs/>
        </w:rPr>
        <w:t>Size(</w:t>
      </w:r>
      <w:proofErr w:type="gramEnd"/>
      <w:r w:rsidRPr="008223CD">
        <w:rPr>
          <w:bCs/>
        </w:rPr>
        <w:t xml:space="preserve">) == 0) throw </w:t>
      </w:r>
      <w:proofErr w:type="spellStart"/>
      <w:r w:rsidRPr="008223CD">
        <w:rPr>
          <w:bCs/>
        </w:rPr>
        <w:t>invalid_argument</w:t>
      </w:r>
      <w:proofErr w:type="spellEnd"/>
      <w:r w:rsidRPr="008223CD">
        <w:rPr>
          <w:bCs/>
        </w:rPr>
        <w:t>(“The chain is empty cannot delete!”);</w:t>
      </w:r>
    </w:p>
    <w:p w14:paraId="4E4F1BDD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ab/>
      </w:r>
      <w:proofErr w:type="spellStart"/>
      <w:r w:rsidRPr="008223CD">
        <w:rPr>
          <w:bCs/>
        </w:rPr>
        <w:t>ChainNode</w:t>
      </w:r>
      <w:proofErr w:type="spellEnd"/>
      <w:r w:rsidRPr="008223CD">
        <w:rPr>
          <w:bCs/>
        </w:rPr>
        <w:t xml:space="preserve">&lt;T&gt;*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= head -&gt; link;</w:t>
      </w:r>
    </w:p>
    <w:p w14:paraId="4BECCC5E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ab/>
        <w:t xml:space="preserve">head -&gt; link =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-&gt; link;</w:t>
      </w:r>
    </w:p>
    <w:p w14:paraId="56691F3E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ab/>
        <w:t xml:space="preserve">delete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>;</w:t>
      </w:r>
    </w:p>
    <w:p w14:paraId="19E07959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>}</w:t>
      </w:r>
    </w:p>
    <w:p w14:paraId="539C0D6B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</w:p>
    <w:p w14:paraId="24BBA3A8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 xml:space="preserve">Explanation: If the chain is </w:t>
      </w:r>
      <w:proofErr w:type="gramStart"/>
      <w:r w:rsidRPr="008223CD">
        <w:rPr>
          <w:bCs/>
        </w:rPr>
        <w:t>empty</w:t>
      </w:r>
      <w:proofErr w:type="gramEnd"/>
      <w:r w:rsidRPr="008223CD">
        <w:rPr>
          <w:bCs/>
        </w:rPr>
        <w:t xml:space="preserve"> we cannot delete. Use a pointer point to the front of the chain and let the second node become the first one after that we can delete the first node.</w:t>
      </w:r>
    </w:p>
    <w:p w14:paraId="4D821914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</w:p>
    <w:p w14:paraId="13090530" w14:textId="01DAF5D8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 xml:space="preserve">Complexity: </w:t>
      </w:r>
      <w:proofErr w:type="gramStart"/>
      <w:r w:rsidRPr="008223CD">
        <w:rPr>
          <w:bCs/>
        </w:rPr>
        <w:t>O(</w:t>
      </w:r>
      <w:proofErr w:type="gramEnd"/>
      <w:r w:rsidRPr="008223CD">
        <w:rPr>
          <w:bCs/>
        </w:rPr>
        <w:t>1</w:t>
      </w:r>
      <w:r w:rsidR="00320242">
        <w:rPr>
          <w:bCs/>
        </w:rPr>
        <w:t>)</w:t>
      </w:r>
    </w:p>
    <w:p w14:paraId="5C18ABA6" w14:textId="77777777" w:rsidR="008223CD" w:rsidRPr="008223CD" w:rsidRDefault="008223CD" w:rsidP="008223CD">
      <w:pPr>
        <w:widowControl/>
        <w:adjustRightInd/>
        <w:spacing w:line="240" w:lineRule="auto"/>
        <w:textAlignment w:val="auto"/>
        <w:rPr>
          <w:bCs/>
        </w:rPr>
      </w:pPr>
    </w:p>
    <w:p w14:paraId="7E42BD2D" w14:textId="77777777" w:rsidR="000B01EA" w:rsidRDefault="008223CD" w:rsidP="000B01EA">
      <w:pPr>
        <w:ind w:left="480" w:firstLine="120"/>
        <w:rPr>
          <w:bCs/>
        </w:rPr>
      </w:pPr>
      <w:r w:rsidRPr="008223CD">
        <w:rPr>
          <w:bCs/>
        </w:rPr>
        <w:t>(e)</w:t>
      </w:r>
    </w:p>
    <w:p w14:paraId="397DD566" w14:textId="797E52FD" w:rsidR="008223CD" w:rsidRPr="008223CD" w:rsidRDefault="008223CD" w:rsidP="00320242">
      <w:pPr>
        <w:ind w:left="600"/>
        <w:rPr>
          <w:bCs/>
        </w:rPr>
      </w:pPr>
      <w:r w:rsidRPr="008223CD">
        <w:rPr>
          <w:bCs/>
        </w:rPr>
        <w:t>delete the last node of the list. Discuss the time complexity of your algoithm. Explain your algorithm properly (using either text or graphs).</w:t>
      </w:r>
    </w:p>
    <w:p w14:paraId="2B707895" w14:textId="77777777" w:rsidR="008223CD" w:rsidRPr="008223CD" w:rsidRDefault="008223CD" w:rsidP="008223CD">
      <w:pPr>
        <w:widowControl/>
        <w:adjustRightInd/>
        <w:spacing w:line="240" w:lineRule="auto"/>
        <w:ind w:firstLine="360"/>
        <w:textAlignment w:val="auto"/>
        <w:rPr>
          <w:bCs/>
        </w:rPr>
      </w:pPr>
    </w:p>
    <w:p w14:paraId="14CEAD65" w14:textId="77777777" w:rsidR="008223CD" w:rsidRPr="008223CD" w:rsidRDefault="008223CD" w:rsidP="008223CD">
      <w:pPr>
        <w:widowControl/>
        <w:adjustRightInd/>
        <w:spacing w:line="240" w:lineRule="auto"/>
        <w:ind w:firstLine="360"/>
        <w:textAlignment w:val="auto"/>
        <w:rPr>
          <w:bCs/>
        </w:rPr>
      </w:pPr>
      <w:r w:rsidRPr="008223CD">
        <w:rPr>
          <w:bCs/>
        </w:rPr>
        <w:t>template &lt;class T&gt;</w:t>
      </w:r>
    </w:p>
    <w:p w14:paraId="57DEB72F" w14:textId="77777777" w:rsidR="008223CD" w:rsidRPr="008223CD" w:rsidRDefault="008223CD" w:rsidP="008223CD">
      <w:pPr>
        <w:widowControl/>
        <w:adjustRightInd/>
        <w:spacing w:line="240" w:lineRule="auto"/>
        <w:ind w:firstLine="360"/>
        <w:textAlignment w:val="auto"/>
        <w:rPr>
          <w:bCs/>
        </w:rPr>
      </w:pPr>
      <w:r w:rsidRPr="008223CD">
        <w:rPr>
          <w:bCs/>
        </w:rPr>
        <w:lastRenderedPageBreak/>
        <w:t>void CircularList &lt;T</w:t>
      </w:r>
      <w:proofErr w:type="gramStart"/>
      <w:r w:rsidRPr="008223CD">
        <w:rPr>
          <w:bCs/>
        </w:rPr>
        <w:t>&gt;::</w:t>
      </w:r>
      <w:proofErr w:type="spellStart"/>
      <w:proofErr w:type="gramEnd"/>
      <w:r w:rsidRPr="008223CD">
        <w:rPr>
          <w:bCs/>
        </w:rPr>
        <w:t>Delete_Back</w:t>
      </w:r>
      <w:proofErr w:type="spellEnd"/>
      <w:r w:rsidRPr="008223CD">
        <w:rPr>
          <w:bCs/>
        </w:rPr>
        <w:t>() {</w:t>
      </w:r>
    </w:p>
    <w:p w14:paraId="16266875" w14:textId="77777777" w:rsidR="008223CD" w:rsidRPr="008223CD" w:rsidRDefault="008223CD" w:rsidP="008223CD">
      <w:pPr>
        <w:widowControl/>
        <w:tabs>
          <w:tab w:val="left" w:pos="890"/>
        </w:tabs>
        <w:autoSpaceDE w:val="0"/>
        <w:autoSpaceDN w:val="0"/>
        <w:spacing w:line="240" w:lineRule="auto"/>
        <w:ind w:left="720"/>
        <w:contextualSpacing/>
        <w:textAlignment w:val="auto"/>
        <w:rPr>
          <w:bCs/>
        </w:rPr>
      </w:pPr>
      <w:r w:rsidRPr="008223CD">
        <w:rPr>
          <w:bCs/>
        </w:rPr>
        <w:tab/>
        <w:t>if (</w:t>
      </w:r>
      <w:proofErr w:type="gramStart"/>
      <w:r w:rsidRPr="008223CD">
        <w:rPr>
          <w:bCs/>
        </w:rPr>
        <w:t>Size(</w:t>
      </w:r>
      <w:proofErr w:type="gramEnd"/>
      <w:r w:rsidRPr="008223CD">
        <w:rPr>
          <w:bCs/>
        </w:rPr>
        <w:t xml:space="preserve">) == 0) throw </w:t>
      </w:r>
      <w:proofErr w:type="spellStart"/>
      <w:r w:rsidRPr="008223CD">
        <w:rPr>
          <w:bCs/>
        </w:rPr>
        <w:t>invalid_argument</w:t>
      </w:r>
      <w:proofErr w:type="spellEnd"/>
      <w:r w:rsidRPr="008223CD">
        <w:rPr>
          <w:bCs/>
        </w:rPr>
        <w:t>(“The chain is empty cannot delete!”);</w:t>
      </w:r>
    </w:p>
    <w:p w14:paraId="5A8216EF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ab/>
      </w:r>
      <w:proofErr w:type="spellStart"/>
      <w:r w:rsidRPr="008223CD">
        <w:rPr>
          <w:bCs/>
        </w:rPr>
        <w:t>ChainNode</w:t>
      </w:r>
      <w:proofErr w:type="spellEnd"/>
      <w:r w:rsidRPr="008223CD">
        <w:rPr>
          <w:bCs/>
        </w:rPr>
        <w:t xml:space="preserve">&lt;T&gt;*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= head;</w:t>
      </w:r>
    </w:p>
    <w:p w14:paraId="4BB6C523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ab/>
        <w:t xml:space="preserve">for </w:t>
      </w:r>
      <w:proofErr w:type="gramStart"/>
      <w:r w:rsidRPr="008223CD">
        <w:rPr>
          <w:bCs/>
        </w:rPr>
        <w:t>(;</w:t>
      </w:r>
      <w:proofErr w:type="spellStart"/>
      <w:r w:rsidRPr="008223CD">
        <w:rPr>
          <w:bCs/>
        </w:rPr>
        <w:t>ptr</w:t>
      </w:r>
      <w:proofErr w:type="spellEnd"/>
      <w:proofErr w:type="gramEnd"/>
      <w:r w:rsidRPr="008223CD">
        <w:rPr>
          <w:bCs/>
        </w:rPr>
        <w:t xml:space="preserve"> -&gt; link -&gt; link != head;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=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-&gt; link);</w:t>
      </w:r>
    </w:p>
    <w:p w14:paraId="3DB5A249" w14:textId="77777777" w:rsidR="008223CD" w:rsidRPr="008223CD" w:rsidRDefault="008223CD" w:rsidP="008223CD">
      <w:pPr>
        <w:ind w:left="720"/>
        <w:rPr>
          <w:bCs/>
        </w:rPr>
      </w:pPr>
      <w:r w:rsidRPr="008223CD">
        <w:rPr>
          <w:bCs/>
        </w:rPr>
        <w:tab/>
        <w:t xml:space="preserve">delete </w:t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-&gt; link;</w:t>
      </w:r>
    </w:p>
    <w:p w14:paraId="7C1FAACD" w14:textId="77777777" w:rsidR="008223CD" w:rsidRPr="008223CD" w:rsidRDefault="008223CD" w:rsidP="008223CD">
      <w:pPr>
        <w:widowControl/>
        <w:adjustRightInd/>
        <w:spacing w:line="240" w:lineRule="auto"/>
        <w:ind w:firstLine="360"/>
        <w:textAlignment w:val="auto"/>
        <w:rPr>
          <w:bCs/>
        </w:rPr>
      </w:pPr>
      <w:r w:rsidRPr="008223CD">
        <w:rPr>
          <w:bCs/>
        </w:rPr>
        <w:tab/>
      </w:r>
      <w:r w:rsidRPr="008223CD">
        <w:rPr>
          <w:bCs/>
        </w:rPr>
        <w:tab/>
      </w:r>
      <w:proofErr w:type="spellStart"/>
      <w:r w:rsidRPr="008223CD">
        <w:rPr>
          <w:bCs/>
        </w:rPr>
        <w:t>ptr</w:t>
      </w:r>
      <w:proofErr w:type="spellEnd"/>
      <w:r w:rsidRPr="008223CD">
        <w:rPr>
          <w:bCs/>
        </w:rPr>
        <w:t xml:space="preserve"> -&gt; link = head;</w:t>
      </w:r>
    </w:p>
    <w:p w14:paraId="65E863F8" w14:textId="77777777" w:rsidR="008223CD" w:rsidRPr="008223CD" w:rsidRDefault="008223CD" w:rsidP="008223CD">
      <w:pPr>
        <w:widowControl/>
        <w:adjustRightInd/>
        <w:spacing w:line="240" w:lineRule="auto"/>
        <w:ind w:firstLine="360"/>
        <w:textAlignment w:val="auto"/>
        <w:rPr>
          <w:bCs/>
        </w:rPr>
      </w:pPr>
      <w:r w:rsidRPr="008223CD">
        <w:rPr>
          <w:bCs/>
        </w:rPr>
        <w:t>}</w:t>
      </w:r>
    </w:p>
    <w:p w14:paraId="1F5017B5" w14:textId="77777777" w:rsidR="008223CD" w:rsidRPr="008223CD" w:rsidRDefault="008223CD" w:rsidP="008223CD">
      <w:pPr>
        <w:widowControl/>
        <w:adjustRightInd/>
        <w:spacing w:line="240" w:lineRule="auto"/>
        <w:ind w:firstLine="360"/>
        <w:textAlignment w:val="auto"/>
        <w:rPr>
          <w:bCs/>
        </w:rPr>
      </w:pPr>
    </w:p>
    <w:p w14:paraId="5EAA42D5" w14:textId="77777777" w:rsidR="008223CD" w:rsidRPr="008223CD" w:rsidRDefault="008223CD" w:rsidP="008223CD">
      <w:pPr>
        <w:widowControl/>
        <w:adjustRightInd/>
        <w:spacing w:line="240" w:lineRule="auto"/>
        <w:ind w:left="360"/>
        <w:textAlignment w:val="auto"/>
        <w:rPr>
          <w:bCs/>
        </w:rPr>
      </w:pPr>
      <w:r w:rsidRPr="008223CD">
        <w:rPr>
          <w:bCs/>
        </w:rPr>
        <w:t xml:space="preserve">Explanation: We need to find the node before the last one then </w:t>
      </w:r>
      <w:proofErr w:type="gramStart"/>
      <w:r w:rsidRPr="008223CD">
        <w:rPr>
          <w:bCs/>
        </w:rPr>
        <w:t>delete</w:t>
      </w:r>
      <w:proofErr w:type="gramEnd"/>
      <w:r w:rsidRPr="008223CD">
        <w:rPr>
          <w:bCs/>
        </w:rPr>
        <w:t xml:space="preserve"> the last node after that link the node before the last node to head because it becomes the last one.</w:t>
      </w:r>
    </w:p>
    <w:p w14:paraId="44D2DB8A" w14:textId="77777777" w:rsidR="008223CD" w:rsidRPr="008223CD" w:rsidRDefault="008223CD" w:rsidP="008223CD">
      <w:pPr>
        <w:widowControl/>
        <w:adjustRightInd/>
        <w:spacing w:line="240" w:lineRule="auto"/>
        <w:ind w:left="360"/>
        <w:textAlignment w:val="auto"/>
        <w:rPr>
          <w:bCs/>
        </w:rPr>
      </w:pPr>
    </w:p>
    <w:p w14:paraId="501D2534" w14:textId="49D6D951" w:rsidR="00723C96" w:rsidRPr="008223CD" w:rsidRDefault="008223CD" w:rsidP="00320242">
      <w:pPr>
        <w:widowControl/>
        <w:adjustRightInd/>
        <w:spacing w:line="240" w:lineRule="auto"/>
        <w:ind w:left="360"/>
        <w:textAlignment w:val="auto"/>
      </w:pPr>
      <w:r w:rsidRPr="008223CD">
        <w:rPr>
          <w:bCs/>
        </w:rPr>
        <w:t>Complexity: If there are n elements, the time complexity is O(n)</w:t>
      </w:r>
    </w:p>
    <w:p w14:paraId="4C98CA2A" w14:textId="708FED53" w:rsidR="00723C96" w:rsidRDefault="00723C96" w:rsidP="00FB45DB">
      <w:pPr>
        <w:rPr>
          <w:rFonts w:hint="eastAsia"/>
        </w:rPr>
      </w:pPr>
    </w:p>
    <w:p w14:paraId="3C134465" w14:textId="77777777" w:rsidR="00691BB7" w:rsidRDefault="00691BB7" w:rsidP="00691BB7"/>
    <w:p w14:paraId="4A33AEA8" w14:textId="77777777"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15</w:t>
      </w:r>
      <w:r>
        <w:t xml:space="preserve">%) </w:t>
      </w:r>
      <w:r w:rsidR="001E7180">
        <w:t>The class List&lt;T&gt; is</w:t>
      </w:r>
      <w:r w:rsidR="00031267">
        <w:t xml:space="preserve"> shown below, </w:t>
      </w:r>
    </w:p>
    <w:p w14:paraId="3BC04650" w14:textId="77777777" w:rsidR="001E7180" w:rsidRDefault="001E7180" w:rsidP="001E7180">
      <w:pPr>
        <w:pStyle w:val="a8"/>
        <w:ind w:leftChars="0" w:left="360"/>
      </w:pPr>
      <w:r>
        <w:t>template &lt;class T&gt; class List;</w:t>
      </w:r>
    </w:p>
    <w:p w14:paraId="5A563863" w14:textId="77777777" w:rsidR="001E7180" w:rsidRDefault="001E7180" w:rsidP="001E7180">
      <w:pPr>
        <w:pStyle w:val="a8"/>
        <w:ind w:leftChars="0" w:left="360"/>
      </w:pPr>
      <w:r>
        <w:t>template &lt;class T&gt;</w:t>
      </w:r>
    </w:p>
    <w:p w14:paraId="38BE1930" w14:textId="77777777" w:rsidR="001E7180" w:rsidRDefault="001E7180" w:rsidP="001E7180">
      <w:pPr>
        <w:pStyle w:val="a8"/>
        <w:ind w:leftChars="0" w:left="360"/>
      </w:pPr>
      <w:r>
        <w:t xml:space="preserve">class </w:t>
      </w:r>
      <w:proofErr w:type="gramStart"/>
      <w:r>
        <w:t>Node</w:t>
      </w:r>
      <w:r w:rsidR="009F63CA">
        <w:t>{</w:t>
      </w:r>
      <w:proofErr w:type="gramEnd"/>
    </w:p>
    <w:p w14:paraId="6FD91D80" w14:textId="77777777" w:rsidR="009F63CA" w:rsidRDefault="009F63CA" w:rsidP="001E7180">
      <w:pPr>
        <w:pStyle w:val="a8"/>
        <w:ind w:leftChars="0" w:left="360"/>
      </w:pPr>
      <w:r>
        <w:t>friend class List&lt;T&gt;;</w:t>
      </w:r>
    </w:p>
    <w:p w14:paraId="774DBA3F" w14:textId="77777777" w:rsidR="009F63CA" w:rsidRDefault="009F63CA" w:rsidP="001E7180">
      <w:pPr>
        <w:pStyle w:val="a8"/>
        <w:ind w:leftChars="0" w:left="360"/>
      </w:pPr>
      <w:r>
        <w:t>private:  T data;</w:t>
      </w:r>
    </w:p>
    <w:p w14:paraId="7BEF01BD" w14:textId="77777777" w:rsidR="009F63CA" w:rsidRDefault="009F63CA" w:rsidP="001E7180">
      <w:pPr>
        <w:pStyle w:val="a8"/>
        <w:ind w:leftChars="0" w:left="360"/>
      </w:pPr>
      <w:r>
        <w:t xml:space="preserve">        Node* link;</w:t>
      </w:r>
    </w:p>
    <w:p w14:paraId="1B229D6F" w14:textId="77777777" w:rsidR="009F63CA" w:rsidRDefault="009F63CA" w:rsidP="001E7180">
      <w:pPr>
        <w:pStyle w:val="a8"/>
        <w:ind w:leftChars="0" w:left="360"/>
      </w:pPr>
      <w:r>
        <w:t>};</w:t>
      </w:r>
    </w:p>
    <w:p w14:paraId="19FE62D9" w14:textId="77777777" w:rsidR="009F63CA" w:rsidRDefault="009F63CA" w:rsidP="001E7180">
      <w:pPr>
        <w:pStyle w:val="a8"/>
        <w:ind w:leftChars="0" w:left="360"/>
      </w:pPr>
      <w:r>
        <w:t>template &lt;class T&gt;</w:t>
      </w:r>
    </w:p>
    <w:p w14:paraId="4F22E929" w14:textId="77777777" w:rsidR="009F63CA" w:rsidRDefault="009F63CA" w:rsidP="001E7180">
      <w:pPr>
        <w:pStyle w:val="a8"/>
        <w:ind w:leftChars="0" w:left="360"/>
      </w:pPr>
      <w:r>
        <w:t xml:space="preserve">class </w:t>
      </w:r>
      <w:proofErr w:type="gramStart"/>
      <w:r>
        <w:t>List{</w:t>
      </w:r>
      <w:proofErr w:type="gramEnd"/>
    </w:p>
    <w:p w14:paraId="0957AAEE" w14:textId="77777777" w:rsidR="009F63CA" w:rsidRDefault="009F63CA" w:rsidP="001E7180">
      <w:pPr>
        <w:pStyle w:val="a8"/>
        <w:ind w:leftChars="0" w:left="360"/>
      </w:pPr>
      <w:r>
        <w:t xml:space="preserve">public: </w:t>
      </w:r>
    </w:p>
    <w:p w14:paraId="0345288F" w14:textId="77777777" w:rsidR="009F63CA" w:rsidRDefault="009F63CA" w:rsidP="001E7180">
      <w:pPr>
        <w:pStyle w:val="a8"/>
        <w:ind w:leftChars="0" w:left="360"/>
      </w:pPr>
      <w:r>
        <w:t xml:space="preserve">    </w:t>
      </w:r>
      <w:proofErr w:type="gramStart"/>
      <w:r>
        <w:t>List(</w:t>
      </w:r>
      <w:proofErr w:type="gramEnd"/>
      <w:r>
        <w:t>){first = 0;}</w:t>
      </w:r>
    </w:p>
    <w:p w14:paraId="0F319CFD" w14:textId="77777777" w:rsidR="009F63CA" w:rsidRDefault="009F63CA" w:rsidP="001E7180">
      <w:pPr>
        <w:pStyle w:val="a8"/>
        <w:ind w:leftChars="0" w:left="360"/>
      </w:pPr>
      <w:r>
        <w:t xml:space="preserve">    void </w:t>
      </w:r>
      <w:proofErr w:type="spellStart"/>
      <w:proofErr w:type="gramStart"/>
      <w:r>
        <w:t>InsertBack</w:t>
      </w:r>
      <w:proofErr w:type="spellEnd"/>
      <w:r>
        <w:t>(</w:t>
      </w:r>
      <w:proofErr w:type="gramEnd"/>
      <w:r>
        <w:t>const T&amp; e);</w:t>
      </w:r>
    </w:p>
    <w:p w14:paraId="7D6061BD" w14:textId="77777777" w:rsidR="009F63CA" w:rsidRDefault="009F63CA" w:rsidP="001E7180">
      <w:pPr>
        <w:pStyle w:val="a8"/>
        <w:ind w:leftChars="0" w:left="360"/>
      </w:pPr>
      <w:r>
        <w:t xml:space="preserve">    void </w:t>
      </w:r>
      <w:proofErr w:type="gramStart"/>
      <w:r>
        <w:t>Concatenate(</w:t>
      </w:r>
      <w:proofErr w:type="gramEnd"/>
      <w:r>
        <w:t>List&lt;T&gt;&amp; b);</w:t>
      </w:r>
    </w:p>
    <w:p w14:paraId="7592799B" w14:textId="77777777" w:rsidR="009F63CA" w:rsidRDefault="009F63CA" w:rsidP="009F63CA">
      <w:pPr>
        <w:pStyle w:val="a8"/>
        <w:ind w:leftChars="0" w:left="360" w:firstLineChars="200" w:firstLine="480"/>
      </w:pPr>
      <w:r>
        <w:t xml:space="preserve">void </w:t>
      </w:r>
      <w:proofErr w:type="gramStart"/>
      <w:r>
        <w:t>Reverse(</w:t>
      </w:r>
      <w:proofErr w:type="gramEnd"/>
      <w:r>
        <w:t>);</w:t>
      </w:r>
    </w:p>
    <w:p w14:paraId="0F502985" w14:textId="77777777" w:rsidR="009F63CA" w:rsidRDefault="009F63CA" w:rsidP="009F63CA">
      <w:pPr>
        <w:pStyle w:val="a8"/>
        <w:ind w:leftChars="0" w:left="360" w:firstLineChars="200" w:firstLine="480"/>
      </w:pPr>
      <w:r>
        <w:t xml:space="preserve">class </w:t>
      </w:r>
      <w:proofErr w:type="gramStart"/>
      <w:r>
        <w:t>Iterator{</w:t>
      </w:r>
      <w:proofErr w:type="gramEnd"/>
    </w:p>
    <w:p w14:paraId="115590B0" w14:textId="77777777" w:rsidR="009F63CA" w:rsidRDefault="009F63CA" w:rsidP="009F63CA">
      <w:pPr>
        <w:pStyle w:val="a8"/>
        <w:ind w:leftChars="0" w:left="360" w:firstLineChars="200" w:firstLine="480"/>
      </w:pPr>
      <w:r>
        <w:t>….</w:t>
      </w:r>
    </w:p>
    <w:p w14:paraId="1A9C5A59" w14:textId="77777777" w:rsidR="009F63CA" w:rsidRDefault="009F63CA" w:rsidP="009F63CA">
      <w:pPr>
        <w:pStyle w:val="a8"/>
        <w:ind w:leftChars="0" w:left="360" w:firstLineChars="200" w:firstLine="480"/>
      </w:pPr>
      <w:r>
        <w:t>};</w:t>
      </w:r>
    </w:p>
    <w:p w14:paraId="7B42DAD3" w14:textId="77777777" w:rsidR="009F63CA" w:rsidRDefault="009F63CA" w:rsidP="009F63CA">
      <w:pPr>
        <w:pStyle w:val="a8"/>
        <w:ind w:leftChars="0" w:left="360" w:firstLineChars="200" w:firstLine="480"/>
      </w:pPr>
      <w:r>
        <w:t xml:space="preserve">Iterator </w:t>
      </w:r>
      <w:proofErr w:type="gramStart"/>
      <w:r>
        <w:t>Begin(</w:t>
      </w:r>
      <w:proofErr w:type="gramEnd"/>
      <w:r>
        <w:t>);</w:t>
      </w:r>
    </w:p>
    <w:p w14:paraId="4ED1D054" w14:textId="77777777" w:rsidR="009F63CA" w:rsidRDefault="009F63CA" w:rsidP="009F63CA">
      <w:pPr>
        <w:pStyle w:val="a8"/>
        <w:ind w:leftChars="0" w:left="360" w:firstLineChars="200" w:firstLine="480"/>
      </w:pPr>
      <w:r>
        <w:t xml:space="preserve">Iterator </w:t>
      </w:r>
      <w:proofErr w:type="gramStart"/>
      <w:r>
        <w:t>End(</w:t>
      </w:r>
      <w:proofErr w:type="gramEnd"/>
      <w:r>
        <w:t>);</w:t>
      </w:r>
    </w:p>
    <w:p w14:paraId="62321422" w14:textId="77777777" w:rsidR="009F63CA" w:rsidRDefault="009F63CA" w:rsidP="001E7180">
      <w:pPr>
        <w:pStyle w:val="a8"/>
        <w:ind w:leftChars="0" w:left="360"/>
      </w:pPr>
      <w:r>
        <w:t>private:</w:t>
      </w:r>
    </w:p>
    <w:p w14:paraId="363B5297" w14:textId="77777777" w:rsidR="009F63CA" w:rsidRDefault="009F63CA" w:rsidP="001E7180">
      <w:pPr>
        <w:pStyle w:val="a8"/>
        <w:ind w:leftChars="0" w:left="360"/>
      </w:pPr>
      <w:r>
        <w:t xml:space="preserve">    Node* first;</w:t>
      </w:r>
    </w:p>
    <w:p w14:paraId="1CDC3676" w14:textId="77777777" w:rsidR="009F63CA" w:rsidRDefault="009F63CA" w:rsidP="001E7180">
      <w:pPr>
        <w:pStyle w:val="a8"/>
        <w:ind w:leftChars="0" w:left="360"/>
      </w:pPr>
      <w:r>
        <w:lastRenderedPageBreak/>
        <w:t>};</w:t>
      </w:r>
    </w:p>
    <w:p w14:paraId="47220AE8" w14:textId="77777777" w:rsidR="009F63CA" w:rsidRPr="001E7180" w:rsidRDefault="009F63CA" w:rsidP="001E7180">
      <w:pPr>
        <w:pStyle w:val="a8"/>
        <w:ind w:leftChars="0" w:left="360"/>
      </w:pPr>
    </w:p>
    <w:p w14:paraId="00094F69" w14:textId="7300C317" w:rsidR="00031267" w:rsidRDefault="009F63CA" w:rsidP="00031267">
      <w:pPr>
        <w:pStyle w:val="a8"/>
        <w:numPr>
          <w:ilvl w:val="0"/>
          <w:numId w:val="4"/>
        </w:numPr>
        <w:ind w:leftChars="0"/>
      </w:pPr>
      <w:r>
        <w:t>Implement the stack data structure as a derived class of the class List&lt;T&gt;</w:t>
      </w:r>
      <w:r w:rsidR="000871ED">
        <w:t xml:space="preserve">. </w:t>
      </w:r>
    </w:p>
    <w:p w14:paraId="7F494236" w14:textId="51222D60" w:rsidR="00BB54B9" w:rsidRDefault="00BB54B9" w:rsidP="00BB54B9">
      <w:pPr>
        <w:pStyle w:val="a8"/>
        <w:ind w:leftChars="0" w:left="7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7339D22" wp14:editId="4680827A">
            <wp:extent cx="4427882" cy="7474226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867" cy="748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81C8E" w14:textId="2D418AA3" w:rsidR="00046147" w:rsidRDefault="000871ED" w:rsidP="00031267">
      <w:pPr>
        <w:pStyle w:val="a8"/>
        <w:numPr>
          <w:ilvl w:val="0"/>
          <w:numId w:val="4"/>
        </w:numPr>
        <w:ind w:leftChars="0"/>
      </w:pPr>
      <w:r>
        <w:t>Implement the queue data structure as a derived class of the class List&lt;T&gt;.</w:t>
      </w:r>
    </w:p>
    <w:p w14:paraId="46704B75" w14:textId="7EE3500A" w:rsidR="00BB54B9" w:rsidRDefault="003C731B" w:rsidP="00BB54B9">
      <w:pPr>
        <w:pStyle w:val="a8"/>
        <w:ind w:leftChars="0" w:left="720"/>
      </w:pPr>
      <w:r>
        <w:rPr>
          <w:rFonts w:hint="eastAsia"/>
          <w:noProof/>
        </w:rPr>
        <w:lastRenderedPageBreak/>
        <w:drawing>
          <wp:inline distT="0" distB="0" distL="0" distR="0" wp14:anchorId="062C8960" wp14:editId="1C6BA77F">
            <wp:extent cx="3276461" cy="6615486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3310" cy="662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29993" w14:textId="18CAEE79" w:rsidR="003C731B" w:rsidRDefault="003C731B" w:rsidP="00BB54B9">
      <w:pPr>
        <w:pStyle w:val="a8"/>
        <w:ind w:leftChars="0" w:left="7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3C2B6788" wp14:editId="0D8BD66C">
            <wp:extent cx="3197986" cy="298969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8885" cy="299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C29EA" w14:textId="77777777" w:rsidR="000871ED" w:rsidRDefault="000871ED" w:rsidP="00031267">
      <w:pPr>
        <w:pStyle w:val="a8"/>
        <w:numPr>
          <w:ilvl w:val="0"/>
          <w:numId w:val="4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Formulate an algorithm (pseudo code OK, C++ code not necessary)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7ED0AB39" w14:textId="183DCC8C" w:rsidR="00BB675A" w:rsidRDefault="003C731B" w:rsidP="00031267">
      <w:pPr>
        <w:ind w:left="360"/>
      </w:pPr>
      <w:r>
        <w:rPr>
          <w:noProof/>
        </w:rPr>
        <w:drawing>
          <wp:inline distT="0" distB="0" distL="0" distR="0" wp14:anchorId="15DCE550" wp14:editId="31C32847">
            <wp:extent cx="5274310" cy="1671955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59DD7" w14:textId="77777777" w:rsidR="007B6E0C" w:rsidRDefault="007B6E0C" w:rsidP="00031267">
      <w:pPr>
        <w:ind w:left="360"/>
      </w:pPr>
    </w:p>
    <w:p w14:paraId="57C4FA46" w14:textId="77777777" w:rsidR="007B6E0C" w:rsidRPr="00AE4E54" w:rsidRDefault="007B6E0C" w:rsidP="00AE4E54">
      <w:pPr>
        <w:pStyle w:val="a8"/>
        <w:ind w:leftChars="0" w:left="0"/>
        <w:rPr>
          <w:szCs w:val="24"/>
        </w:rPr>
      </w:pPr>
    </w:p>
    <w:p w14:paraId="3AC23FF9" w14:textId="77777777" w:rsidR="007B6E0C" w:rsidRDefault="007B6E0C" w:rsidP="00031267">
      <w:pPr>
        <w:ind w:left="360"/>
      </w:pPr>
      <w:r>
        <w:t xml:space="preserve">      </w:t>
      </w:r>
    </w:p>
    <w:p w14:paraId="491D068D" w14:textId="77777777"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due 5/8)</w:t>
      </w:r>
    </w:p>
    <w:p w14:paraId="799139EB" w14:textId="77777777" w:rsidR="00C00859" w:rsidRDefault="00C00859" w:rsidP="00C00859">
      <w:r>
        <w:t>You should submit:</w:t>
      </w:r>
    </w:p>
    <w:p w14:paraId="5367DF63" w14:textId="77777777"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14:paraId="52F1ABE9" w14:textId="77777777" w:rsidR="00C00859" w:rsidRDefault="00C00859" w:rsidP="00C00859">
      <w:r w:rsidRPr="00C00859">
        <w:t>(b) Show the execution trace of your program.</w:t>
      </w:r>
    </w:p>
    <w:p w14:paraId="1C5CE669" w14:textId="77777777" w:rsidR="00C00859" w:rsidRDefault="00C00859" w:rsidP="00C00859"/>
    <w:p w14:paraId="32FFF8AD" w14:textId="77777777" w:rsidR="00A55758" w:rsidRDefault="00F43F44" w:rsidP="00046147">
      <w:pPr>
        <w:pStyle w:val="a8"/>
        <w:numPr>
          <w:ilvl w:val="0"/>
          <w:numId w:val="2"/>
        </w:numPr>
        <w:ind w:leftChars="0"/>
      </w:pPr>
      <w:r>
        <w:t xml:space="preserve">(30%) </w:t>
      </w:r>
      <w:r w:rsidR="00A55758">
        <w:t>Fully code and test the</w:t>
      </w:r>
      <w:r w:rsidR="00497730">
        <w:t xml:space="preserve"> C++ </w:t>
      </w:r>
      <w:r w:rsidR="00A55758">
        <w:t>template class List&lt;T&gt; shown in Part 1 Problem 3</w:t>
      </w:r>
      <w:r w:rsidR="00116E53">
        <w:t xml:space="preserve"> above</w:t>
      </w:r>
      <w:r w:rsidR="00A55758">
        <w:t>.</w:t>
      </w:r>
      <w:r w:rsidR="009928C3">
        <w:t xml:space="preserve"> </w:t>
      </w:r>
      <w:r w:rsidR="00A55758">
        <w:t>You must include:</w:t>
      </w:r>
    </w:p>
    <w:p w14:paraId="20F3D6F9" w14:textId="77777777" w:rsidR="00A55758" w:rsidRDefault="00A55758" w:rsidP="00A55758">
      <w:pPr>
        <w:pStyle w:val="a8"/>
        <w:numPr>
          <w:ilvl w:val="0"/>
          <w:numId w:val="7"/>
        </w:numPr>
        <w:ind w:leftChars="0"/>
      </w:pPr>
      <w:r>
        <w:t>A constructor which constructs an initially empty list.</w:t>
      </w:r>
    </w:p>
    <w:p w14:paraId="458AC4EE" w14:textId="77777777" w:rsidR="00A55758" w:rsidRDefault="00A55758" w:rsidP="00A55758">
      <w:pPr>
        <w:pStyle w:val="a8"/>
        <w:numPr>
          <w:ilvl w:val="0"/>
          <w:numId w:val="7"/>
        </w:numPr>
        <w:ind w:leftChars="0"/>
      </w:pPr>
      <w:r>
        <w:t xml:space="preserve">A destructor which deletes all nodes in the list. </w:t>
      </w:r>
    </w:p>
    <w:p w14:paraId="77B1BA52" w14:textId="77777777" w:rsidR="00A55758" w:rsidRDefault="00A55758" w:rsidP="00A55758">
      <w:pPr>
        <w:pStyle w:val="a8"/>
        <w:numPr>
          <w:ilvl w:val="0"/>
          <w:numId w:val="7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list.</w:t>
      </w:r>
    </w:p>
    <w:p w14:paraId="7845D026" w14:textId="77777777" w:rsidR="008964CB" w:rsidRDefault="008964CB" w:rsidP="00A55758">
      <w:pPr>
        <w:pStyle w:val="a8"/>
        <w:numPr>
          <w:ilvl w:val="0"/>
          <w:numId w:val="7"/>
        </w:numPr>
        <w:ind w:leftChars="0"/>
      </w:pPr>
      <w:proofErr w:type="spellStart"/>
      <w:proofErr w:type="gramStart"/>
      <w:r>
        <w:lastRenderedPageBreak/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14:paraId="294F4575" w14:textId="77777777" w:rsidR="00A55758" w:rsidRDefault="00A55758" w:rsidP="00A55758">
      <w:pPr>
        <w:pStyle w:val="a8"/>
        <w:numPr>
          <w:ilvl w:val="0"/>
          <w:numId w:val="7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list, respectively.</w:t>
      </w:r>
    </w:p>
    <w:p w14:paraId="61285286" w14:textId="77777777"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list.</w:t>
      </w:r>
    </w:p>
    <w:p w14:paraId="62F2C149" w14:textId="77777777"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 xml:space="preserve">Delete(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</w:t>
      </w:r>
    </w:p>
    <w:p w14:paraId="15EDE8DC" w14:textId="77777777"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 xml:space="preserve">Insert(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</w:t>
      </w:r>
    </w:p>
    <w:p w14:paraId="630B0381" w14:textId="77777777"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>Overload the output operator &lt;&lt; to out put the List object.</w:t>
      </w:r>
    </w:p>
    <w:p w14:paraId="389265EC" w14:textId="77777777"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>As well as functions and forward iterator as shown above.</w:t>
      </w:r>
    </w:p>
    <w:p w14:paraId="635CE473" w14:textId="77777777" w:rsidR="008964CB" w:rsidRDefault="008964CB" w:rsidP="00354713">
      <w:pPr>
        <w:pStyle w:val="a8"/>
        <w:ind w:leftChars="0" w:left="360"/>
      </w:pPr>
    </w:p>
    <w:p w14:paraId="7DB5082F" w14:textId="77777777" w:rsidR="00D74875" w:rsidRDefault="008964CB" w:rsidP="00354713">
      <w:pPr>
        <w:pStyle w:val="a8"/>
        <w:ind w:leftChars="0" w:left="360"/>
      </w:pPr>
      <w:r>
        <w:t>Write a client program (</w:t>
      </w:r>
      <w:proofErr w:type="gramStart"/>
      <w:r>
        <w:t>main(</w:t>
      </w:r>
      <w:proofErr w:type="gramEnd"/>
      <w:r>
        <w:t>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14:paraId="2507EF4F" w14:textId="77777777" w:rsidR="008E4676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14:paraId="3C746378" w14:textId="77777777"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 xml:space="preserve">(35%) </w:t>
      </w:r>
      <w:r w:rsidR="00116E53">
        <w:t>Develop</w:t>
      </w:r>
      <w:r w:rsidR="00354713">
        <w:t xml:space="preserve"> a C++ </w:t>
      </w:r>
      <w:r w:rsidR="00116E53">
        <w:t>class Polynomial to represent and manipulate univariate polynomials with double coefficients (use circular linked list with header nodes). Each term of the polynomial will be represented as a node. Thus a node in this system will have three data members as below.</w:t>
      </w:r>
    </w:p>
    <w:p w14:paraId="5818CE28" w14:textId="77777777" w:rsidR="00116E53" w:rsidRDefault="00116E53" w:rsidP="00116E53">
      <w:pPr>
        <w:pStyle w:val="a8"/>
        <w:ind w:leftChars="0" w:left="360"/>
      </w:pPr>
      <w:r>
        <w:t xml:space="preserve">    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116E53" w14:paraId="4CA737CE" w14:textId="77777777" w:rsidTr="00116E53">
        <w:trPr>
          <w:jc w:val="center"/>
        </w:trPr>
        <w:tc>
          <w:tcPr>
            <w:tcW w:w="897" w:type="dxa"/>
            <w:vAlign w:val="center"/>
          </w:tcPr>
          <w:p w14:paraId="4AA9AD05" w14:textId="77777777" w:rsidR="00116E53" w:rsidRDefault="00116E53" w:rsidP="00116E53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14:paraId="6A5F8682" w14:textId="77777777"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14:paraId="6DB8266E" w14:textId="77777777"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14:paraId="4614BEC4" w14:textId="77777777" w:rsidR="009928C3" w:rsidRDefault="009928C3" w:rsidP="00116E53">
      <w:pPr>
        <w:pStyle w:val="a8"/>
        <w:ind w:leftChars="0" w:left="360"/>
      </w:pPr>
    </w:p>
    <w:p w14:paraId="24E73262" w14:textId="77777777"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proofErr w:type="gramStart"/>
      <w:r>
        <w:t>GetNode</w:t>
      </w:r>
      <w:proofErr w:type="spellEnd"/>
      <w:r>
        <w:t>(</w:t>
      </w:r>
      <w:proofErr w:type="gramEnd"/>
      <w:r>
        <w:t xml:space="preserve">) and </w:t>
      </w:r>
      <w:proofErr w:type="spellStart"/>
      <w:r>
        <w:t>RetNode</w:t>
      </w:r>
      <w:proofErr w:type="spellEnd"/>
      <w:r>
        <w:t xml:space="preserve">() described in Section 4.5. </w:t>
      </w:r>
      <w:r w:rsidR="00B13660">
        <w:t>The external (i.e., for input and output) representation of a univariate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proofErr w:type="gramStart"/>
      <w:r w:rsidR="00B13660" w:rsidRPr="00B13660">
        <w:rPr>
          <w:vertAlign w:val="subscript"/>
        </w:rPr>
        <w:t>3</w:t>
      </w:r>
      <w:r w:rsidR="00B13660">
        <w:t>,…</w:t>
      </w:r>
      <w:proofErr w:type="gramEnd"/>
      <w:r w:rsidR="00B13660">
        <w:t xml:space="preserve">, </w:t>
      </w:r>
      <w:proofErr w:type="spellStart"/>
      <w:r w:rsidR="00B13660">
        <w:t>c</w:t>
      </w:r>
      <w:r w:rsidR="00B13660" w:rsidRPr="00B13660">
        <w:rPr>
          <w:vertAlign w:val="subscript"/>
        </w:rPr>
        <w:t>n</w:t>
      </w:r>
      <w:proofErr w:type="spellEnd"/>
      <w:r w:rsidR="00B13660">
        <w:t xml:space="preserve">, </w:t>
      </w:r>
      <w:proofErr w:type="spellStart"/>
      <w:r w:rsidR="00B13660">
        <w:t>e</w:t>
      </w:r>
      <w:r w:rsidR="00B13660" w:rsidRPr="00B13660">
        <w:rPr>
          <w:vertAlign w:val="subscript"/>
        </w:rPr>
        <w:t>n</w:t>
      </w:r>
      <w:proofErr w:type="spellEnd"/>
      <w:r w:rsidR="00B13660">
        <w:t xml:space="preserve">, where </w:t>
      </w:r>
      <w:proofErr w:type="spellStart"/>
      <w:r w:rsidR="00B13660">
        <w:t>e</w:t>
      </w:r>
      <w:r w:rsidR="00B13660" w:rsidRPr="00B13660">
        <w:rPr>
          <w:vertAlign w:val="subscript"/>
        </w:rPr>
        <w:t>i</w:t>
      </w:r>
      <w:proofErr w:type="spellEnd"/>
      <w:r w:rsidR="00B13660">
        <w:t xml:space="preserve"> represents an </w:t>
      </w:r>
      <w:r w:rsidR="005A6A4D">
        <w:t xml:space="preserve">integer </w:t>
      </w:r>
      <w:r w:rsidR="00B13660">
        <w:t>exponent and c</w:t>
      </w:r>
      <w:r w:rsidR="00B13660" w:rsidRPr="00B13660">
        <w:rPr>
          <w:vertAlign w:val="subscript"/>
        </w:rPr>
        <w:t>i</w:t>
      </w:r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14:paraId="54849086" w14:textId="77777777" w:rsidR="00E35D05" w:rsidRDefault="00E35D05" w:rsidP="00116E53">
      <w:pPr>
        <w:pStyle w:val="a8"/>
        <w:ind w:leftChars="0" w:left="360"/>
      </w:pPr>
    </w:p>
    <w:p w14:paraId="7CA943FC" w14:textId="77777777" w:rsidR="00116E53" w:rsidRDefault="00116E53" w:rsidP="00116E53">
      <w:pPr>
        <w:pStyle w:val="a8"/>
        <w:ind w:leftChars="0" w:left="360"/>
      </w:pPr>
      <w:r w:rsidRPr="00E35D05">
        <w:rPr>
          <w:b/>
        </w:rPr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14:paraId="04A21C8D" w14:textId="77777777" w:rsidR="00116E53" w:rsidRDefault="00116E53" w:rsidP="00116E53">
      <w:pPr>
        <w:pStyle w:val="a8"/>
        <w:numPr>
          <w:ilvl w:val="0"/>
          <w:numId w:val="8"/>
        </w:numPr>
        <w:ind w:leftChars="0"/>
      </w:pPr>
      <w:proofErr w:type="spellStart"/>
      <w:r>
        <w:t>Istream</w:t>
      </w:r>
      <w:proofErr w:type="spellEnd"/>
      <w:r>
        <w:t>&amp; operator&gt;</w:t>
      </w:r>
      <w:proofErr w:type="gramStart"/>
      <w:r>
        <w:t>&gt;(</w:t>
      </w:r>
      <w:proofErr w:type="spellStart"/>
      <w:proofErr w:type="gramEnd"/>
      <w:r>
        <w:t>istream</w:t>
      </w:r>
      <w:proofErr w:type="spellEnd"/>
      <w:r>
        <w:t xml:space="preserve">&amp; is, Polynomial&amp; x): </w:t>
      </w:r>
      <w:r w:rsidR="00B13660">
        <w:t>Read in an input polynomial and convert it to its circular list representation using a header node.</w:t>
      </w:r>
    </w:p>
    <w:p w14:paraId="5A2E0664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proofErr w:type="spellStart"/>
      <w:r>
        <w:t>Ostream</w:t>
      </w:r>
      <w:proofErr w:type="spellEnd"/>
      <w:r>
        <w:t>&amp; operator&lt;</w:t>
      </w:r>
      <w:proofErr w:type="gramStart"/>
      <w:r>
        <w:t>&lt;(</w:t>
      </w:r>
      <w:proofErr w:type="spellStart"/>
      <w:proofErr w:type="gramEnd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14:paraId="32B81ADF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proofErr w:type="spellStart"/>
      <w:r>
        <w:t>Polynomila</w:t>
      </w:r>
      <w:proofErr w:type="spellEnd"/>
      <w:r>
        <w:t>::Polynomial(const Polynomial&amp; a): copy constructor</w:t>
      </w:r>
    </w:p>
    <w:p w14:paraId="5BEBB01B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 xml:space="preserve">Const </w:t>
      </w:r>
      <w:proofErr w:type="spellStart"/>
      <w:r>
        <w:t>Polynomila</w:t>
      </w:r>
      <w:proofErr w:type="spellEnd"/>
      <w:r>
        <w:t xml:space="preserve">&amp; </w:t>
      </w:r>
      <w:proofErr w:type="gramStart"/>
      <w:r>
        <w:t>Polynomial::</w:t>
      </w:r>
      <w:proofErr w:type="gramEnd"/>
      <w:r>
        <w:t xml:space="preserve">operator=(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14:paraId="7BCFE681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::~</w:t>
      </w:r>
      <w:r w:rsidRPr="00B13660">
        <w:t xml:space="preserve"> </w:t>
      </w:r>
      <w:r>
        <w:t xml:space="preserve">Polynomial(): </w:t>
      </w:r>
      <w:proofErr w:type="spellStart"/>
      <w:r>
        <w:t>desctructor</w:t>
      </w:r>
      <w:proofErr w:type="spellEnd"/>
      <w:r>
        <w:t>, return all nodes to available-space list</w:t>
      </w:r>
    </w:p>
    <w:p w14:paraId="71CAD5E0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lastRenderedPageBreak/>
        <w:t>Polynomial operator+ (const Polynomial&amp; b) const</w:t>
      </w:r>
      <w:r w:rsidR="003C3F47">
        <w:t>:  Create and return the polynomial *this + b</w:t>
      </w:r>
    </w:p>
    <w:p w14:paraId="0D7BEBB0" w14:textId="77777777"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14:paraId="660D7569" w14:textId="77777777"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14:paraId="2D5E1902" w14:textId="77777777"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 xml:space="preserve">double </w:t>
      </w:r>
      <w:proofErr w:type="gramStart"/>
      <w:r>
        <w:t>Polynomial::</w:t>
      </w:r>
      <w:proofErr w:type="gramEnd"/>
      <w:r>
        <w:t>Evaluate(double x) const: Evaluate the polynomial *this and return the result.</w:t>
      </w:r>
    </w:p>
    <w:p w14:paraId="0DF22FBB" w14:textId="77777777" w:rsidR="005A6A4D" w:rsidRDefault="005A6A4D" w:rsidP="005A6A4D"/>
    <w:p w14:paraId="1F1DCFC9" w14:textId="77777777"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t xml:space="preserve">(35%) </w:t>
      </w:r>
      <w:r w:rsidR="003C3F47">
        <w:t>The class definition for sparse matrix in Program 4.29 is shown below.</w:t>
      </w:r>
    </w:p>
    <w:p w14:paraId="55B903FF" w14:textId="77777777" w:rsidR="003C3F47" w:rsidRPr="00221B7D" w:rsidRDefault="003C3F47" w:rsidP="003C3F47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proofErr w:type="gramEnd"/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14:paraId="35DB2D65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14:paraId="34695AC7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14:paraId="48CC4B06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14:paraId="60671100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14:paraId="6D041573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14:paraId="50B7BE8F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proofErr w:type="gramStart"/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</w:t>
      </w:r>
      <w:proofErr w:type="gramEnd"/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14:paraId="34164F70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14:paraId="56F24D35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14:paraId="2888DC12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14:paraId="256F7502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triple</w:t>
      </w:r>
      <w:proofErr w:type="spellEnd"/>
      <w:r w:rsidRPr="003C3F47">
        <w:rPr>
          <w:rFonts w:hint="eastAsia"/>
          <w:b/>
        </w:rPr>
        <w:t>;</w:t>
      </w:r>
    </w:p>
    <w:p w14:paraId="3FE898BB" w14:textId="77777777"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14:paraId="593810F4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14:paraId="56EF445E" w14:textId="77777777"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41EC149" w14:textId="77777777" w:rsidR="003C3F47" w:rsidRPr="00221B7D" w:rsidRDefault="003C3F47" w:rsidP="003C3F47">
      <w:pPr>
        <w:spacing w:line="300" w:lineRule="exact"/>
        <w:ind w:leftChars="200" w:left="480"/>
      </w:pPr>
    </w:p>
    <w:p w14:paraId="1AE9E005" w14:textId="77777777" w:rsidR="003C3F47" w:rsidRPr="00221B7D" w:rsidRDefault="003C3F47" w:rsidP="003C3F47">
      <w:pPr>
        <w:spacing w:line="300" w:lineRule="exact"/>
        <w:ind w:leftChars="200" w:left="480"/>
      </w:pP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::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14:paraId="1943D2C5" w14:textId="77777777"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14:paraId="59F996D2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14:paraId="571BEC86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14:paraId="654DC2A5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14:paraId="73311858" w14:textId="77777777"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D7FD118" w14:textId="77777777" w:rsidR="003C3F47" w:rsidRPr="00221B7D" w:rsidRDefault="003C3F47" w:rsidP="003C3F47">
      <w:pPr>
        <w:spacing w:line="300" w:lineRule="exact"/>
        <w:ind w:leftChars="200" w:left="480"/>
      </w:pPr>
    </w:p>
    <w:p w14:paraId="6B855990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  <w:proofErr w:type="gramEnd"/>
    </w:p>
    <w:p w14:paraId="75C9CCF7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</w:t>
      </w:r>
      <w:proofErr w:type="gramStart"/>
      <w:r w:rsidRPr="003C3F47">
        <w:rPr>
          <w:rFonts w:hint="eastAsia"/>
          <w:b/>
        </w:rPr>
        <w:t>&gt;</w:t>
      </w:r>
      <w:r w:rsidRPr="00221B7D">
        <w:rPr>
          <w:rFonts w:hint="eastAsia"/>
        </w:rPr>
        <w:t>(</w:t>
      </w:r>
      <w:proofErr w:type="spellStart"/>
      <w:proofErr w:type="gramEnd"/>
      <w:r w:rsidRPr="003C3F47">
        <w:rPr>
          <w:rFonts w:hint="eastAsia"/>
          <w:i/>
        </w:rPr>
        <w:t>istream</w:t>
      </w:r>
      <w:proofErr w:type="spellEnd"/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14:paraId="59C9100C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14:paraId="117980FE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14:paraId="7D564193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14:paraId="711E922B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proofErr w:type="spellStart"/>
      <w:r w:rsidRPr="003C3F47">
        <w:rPr>
          <w:rFonts w:hint="eastAsia"/>
          <w:i/>
        </w:rPr>
        <w:t>headnode</w:t>
      </w:r>
      <w:proofErr w:type="spellEnd"/>
      <w:r w:rsidRPr="003C3F47">
        <w:rPr>
          <w:rFonts w:hint="eastAsia"/>
          <w:b/>
        </w:rPr>
        <w:t>;</w:t>
      </w:r>
    </w:p>
    <w:p w14:paraId="3CDA7FDF" w14:textId="77777777"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14:paraId="2568586B" w14:textId="77777777" w:rsidR="00563FE5" w:rsidRDefault="00563FE5" w:rsidP="003C3F47">
      <w:pPr>
        <w:pStyle w:val="a8"/>
        <w:ind w:leftChars="0" w:left="360"/>
      </w:pPr>
    </w:p>
    <w:p w14:paraId="2F14C282" w14:textId="77777777"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14:paraId="4A76D390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proofErr w:type="gramStart"/>
      <w:r>
        <w:t>+(</w:t>
      </w:r>
      <w:proofErr w:type="gramEnd"/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14:paraId="4B9F0916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lastRenderedPageBreak/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14:paraId="2F2C7FAA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</w:t>
      </w:r>
      <w:proofErr w:type="gramStart"/>
      <w:r w:rsidR="00563FE5">
        <w:t>&lt;(</w:t>
      </w:r>
      <w:proofErr w:type="gramEnd"/>
      <w:r w:rsidR="00563FE5">
        <w:t>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</w:t>
      </w:r>
      <w:proofErr w:type="spellStart"/>
      <w:r w:rsidR="00563FE5">
        <w:t>i</w:t>
      </w:r>
      <w:proofErr w:type="spellEnd"/>
      <w:r w:rsidR="00563FE5">
        <w:t xml:space="preserve">, j, </w:t>
      </w:r>
      <w:proofErr w:type="spellStart"/>
      <w:r w:rsidR="00563FE5">
        <w:t>a</w:t>
      </w:r>
      <w:r w:rsidR="00563FE5" w:rsidRPr="00563FE5">
        <w:rPr>
          <w:vertAlign w:val="subscript"/>
        </w:rPr>
        <w:t>ij</w:t>
      </w:r>
      <w:proofErr w:type="spellEnd"/>
      <w:r w:rsidR="00563FE5">
        <w:t>)</w:t>
      </w:r>
      <w:r>
        <w:t>.</w:t>
      </w:r>
      <w:r w:rsidR="00563FE5">
        <w:t xml:space="preserve"> </w:t>
      </w:r>
    </w:p>
    <w:p w14:paraId="592A5B19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proofErr w:type="gramStart"/>
      <w:r w:rsidR="00563FE5">
        <w:t>Transpose</w:t>
      </w:r>
      <w:r>
        <w:t>(</w:t>
      </w:r>
      <w:proofErr w:type="gramEnd"/>
      <w:r>
        <w:t>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14:paraId="48F5ACB7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and test a copy constructor for sparse matrices. What is the computing time of your copy constructor?</w:t>
      </w:r>
    </w:p>
    <w:p w14:paraId="13EFD222" w14:textId="77777777" w:rsidR="00E35D05" w:rsidRDefault="00E35D05" w:rsidP="00E35D05">
      <w:pPr>
        <w:ind w:left="360"/>
      </w:pPr>
    </w:p>
    <w:p w14:paraId="725D1A2C" w14:textId="77777777" w:rsidR="00E35D05" w:rsidRDefault="00E35D05" w:rsidP="00E35D05">
      <w:pPr>
        <w:ind w:left="360"/>
      </w:pPr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sectPr w:rsidR="00E35D05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371CC5" w14:textId="77777777" w:rsidR="00C33814" w:rsidRDefault="00C33814" w:rsidP="00D74875">
      <w:pPr>
        <w:spacing w:line="240" w:lineRule="auto"/>
      </w:pPr>
      <w:r>
        <w:separator/>
      </w:r>
    </w:p>
  </w:endnote>
  <w:endnote w:type="continuationSeparator" w:id="0">
    <w:p w14:paraId="79E52DF3" w14:textId="77777777" w:rsidR="00C33814" w:rsidRDefault="00C33814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937616" w14:textId="77777777" w:rsidR="00C33814" w:rsidRDefault="00C33814" w:rsidP="00D74875">
      <w:pPr>
        <w:spacing w:line="240" w:lineRule="auto"/>
      </w:pPr>
      <w:r>
        <w:separator/>
      </w:r>
    </w:p>
  </w:footnote>
  <w:footnote w:type="continuationSeparator" w:id="0">
    <w:p w14:paraId="3B37B90A" w14:textId="77777777" w:rsidR="00C33814" w:rsidRDefault="00C33814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9141EE7"/>
    <w:multiLevelType w:val="hybridMultilevel"/>
    <w:tmpl w:val="B0BA5DF8"/>
    <w:lvl w:ilvl="0" w:tplc="0454601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4"/>
  </w:num>
  <w:num w:numId="3">
    <w:abstractNumId w:val="1"/>
  </w:num>
  <w:num w:numId="4">
    <w:abstractNumId w:val="3"/>
  </w:num>
  <w:num w:numId="5">
    <w:abstractNumId w:val="7"/>
  </w:num>
  <w:num w:numId="6">
    <w:abstractNumId w:val="2"/>
  </w:num>
  <w:num w:numId="7">
    <w:abstractNumId w:val="0"/>
  </w:num>
  <w:num w:numId="8">
    <w:abstractNumId w:val="6"/>
  </w:num>
  <w:num w:numId="9">
    <w:abstractNumId w:val="9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3CF8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1EA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810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0242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0F7A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31B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4E7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E76E8"/>
    <w:rsid w:val="006F06C6"/>
    <w:rsid w:val="006F1579"/>
    <w:rsid w:val="006F2BD1"/>
    <w:rsid w:val="006F3E2D"/>
    <w:rsid w:val="0070279A"/>
    <w:rsid w:val="00703A7F"/>
    <w:rsid w:val="007042E8"/>
    <w:rsid w:val="0070433D"/>
    <w:rsid w:val="007050ED"/>
    <w:rsid w:val="00707CE3"/>
    <w:rsid w:val="00711FCA"/>
    <w:rsid w:val="00713B65"/>
    <w:rsid w:val="0071515E"/>
    <w:rsid w:val="00720049"/>
    <w:rsid w:val="00723C96"/>
    <w:rsid w:val="00724561"/>
    <w:rsid w:val="00726C55"/>
    <w:rsid w:val="007277B1"/>
    <w:rsid w:val="0073052F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23CD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4ED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2F4"/>
    <w:rsid w:val="00A77331"/>
    <w:rsid w:val="00A77686"/>
    <w:rsid w:val="00A8027F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3FA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4B9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3814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840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5DE0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45DB"/>
    <w:rsid w:val="00FB530D"/>
    <w:rsid w:val="00FB62D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F31FCE"/>
  <w15:docId w15:val="{A188C104-8D51-6A4D-AB9D-8DC141B83D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semiHidden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semiHidden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ljong@mx.nthu.edu.tw" TargetMode="External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87B48B4-946B-4033-8BAC-99442C7FBA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16</Pages>
  <Words>1971</Words>
  <Characters>11237</Characters>
  <Application>Microsoft Office Word</Application>
  <DocSecurity>0</DocSecurity>
  <Lines>93</Lines>
  <Paragraphs>26</Paragraphs>
  <ScaleCrop>false</ScaleCrop>
  <Company/>
  <LinksUpToDate>false</LinksUpToDate>
  <CharactersWithSpaces>13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Microsoft Office User</cp:lastModifiedBy>
  <cp:revision>28</cp:revision>
  <dcterms:created xsi:type="dcterms:W3CDTF">2021-03-13T16:15:00Z</dcterms:created>
  <dcterms:modified xsi:type="dcterms:W3CDTF">2021-04-25T15:58:00Z</dcterms:modified>
</cp:coreProperties>
</file>